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1" r:id="rId1"/>
  </p:sldMasterIdLst>
  <p:notesMasterIdLst>
    <p:notesMasterId r:id="rId55"/>
  </p:notesMasterIdLst>
  <p:handoutMasterIdLst>
    <p:handoutMasterId r:id="rId56"/>
  </p:handoutMasterIdLst>
  <p:sldIdLst>
    <p:sldId id="376" r:id="rId2"/>
    <p:sldId id="307" r:id="rId3"/>
    <p:sldId id="260" r:id="rId4"/>
    <p:sldId id="262" r:id="rId5"/>
    <p:sldId id="263" r:id="rId6"/>
    <p:sldId id="265" r:id="rId7"/>
    <p:sldId id="334" r:id="rId8"/>
    <p:sldId id="348" r:id="rId9"/>
    <p:sldId id="346" r:id="rId10"/>
    <p:sldId id="344" r:id="rId11"/>
    <p:sldId id="345" r:id="rId12"/>
    <p:sldId id="347" r:id="rId13"/>
    <p:sldId id="349" r:id="rId14"/>
    <p:sldId id="368" r:id="rId15"/>
    <p:sldId id="369" r:id="rId16"/>
    <p:sldId id="267" r:id="rId17"/>
    <p:sldId id="273" r:id="rId18"/>
    <p:sldId id="274" r:id="rId19"/>
    <p:sldId id="335" r:id="rId20"/>
    <p:sldId id="276" r:id="rId21"/>
    <p:sldId id="379" r:id="rId22"/>
    <p:sldId id="277" r:id="rId23"/>
    <p:sldId id="278" r:id="rId24"/>
    <p:sldId id="337" r:id="rId25"/>
    <p:sldId id="280" r:id="rId26"/>
    <p:sldId id="380" r:id="rId27"/>
    <p:sldId id="281" r:id="rId28"/>
    <p:sldId id="282" r:id="rId29"/>
    <p:sldId id="283" r:id="rId30"/>
    <p:sldId id="350" r:id="rId31"/>
    <p:sldId id="351" r:id="rId32"/>
    <p:sldId id="352" r:id="rId33"/>
    <p:sldId id="353" r:id="rId34"/>
    <p:sldId id="354" r:id="rId35"/>
    <p:sldId id="371" r:id="rId36"/>
    <p:sldId id="372" r:id="rId37"/>
    <p:sldId id="373" r:id="rId38"/>
    <p:sldId id="374" r:id="rId39"/>
    <p:sldId id="356" r:id="rId40"/>
    <p:sldId id="357" r:id="rId41"/>
    <p:sldId id="358" r:id="rId42"/>
    <p:sldId id="359" r:id="rId43"/>
    <p:sldId id="360" r:id="rId44"/>
    <p:sldId id="361" r:id="rId45"/>
    <p:sldId id="365" r:id="rId46"/>
    <p:sldId id="364" r:id="rId47"/>
    <p:sldId id="375" r:id="rId48"/>
    <p:sldId id="338" r:id="rId49"/>
    <p:sldId id="339" r:id="rId50"/>
    <p:sldId id="340" r:id="rId51"/>
    <p:sldId id="343" r:id="rId52"/>
    <p:sldId id="304" r:id="rId53"/>
    <p:sldId id="381" r:id="rId54"/>
  </p:sldIdLst>
  <p:sldSz cx="9144000" cy="6858000" type="screen4x3"/>
  <p:notesSz cx="7150100" cy="94488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Animation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0F73C"/>
    <a:srgbClr val="0000FF"/>
    <a:srgbClr val="FF7500"/>
    <a:srgbClr val="47B32C"/>
    <a:srgbClr val="FC00FF"/>
    <a:srgbClr val="5F5F5F"/>
    <a:srgbClr val="808080"/>
    <a:srgbClr val="080808"/>
    <a:srgbClr val="FF000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47" autoAdjust="0"/>
    <p:restoredTop sz="82750" autoAdjust="0"/>
  </p:normalViewPr>
  <p:slideViewPr>
    <p:cSldViewPr>
      <p:cViewPr varScale="1">
        <p:scale>
          <a:sx n="88" d="100"/>
          <a:sy n="88" d="100"/>
        </p:scale>
        <p:origin x="2096" y="19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106535321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0BF880-7453-6942-8BD8-578097F5A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4796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9613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2500" y="4487863"/>
            <a:ext cx="5245100" cy="42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55AC371-8CC6-DA45-B341-BAA00A4711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7772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B3CCA-B6C1-2C44-8B62-D9D70A8ABDEB}" type="slidenum">
              <a:rPr lang="en-US">
                <a:ea typeface="ＭＳ Ｐゴシック" charset="-128"/>
                <a:cs typeface="ＭＳ Ｐゴシック" charset="-128"/>
              </a:rPr>
              <a:pPr/>
              <a:t>1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2765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 txBox="1">
            <a:spLocks noGrp="1" noChangeArrowheads="1"/>
          </p:cNvSpPr>
          <p:nvPr/>
        </p:nvSpPr>
        <p:spPr bwMode="auto">
          <a:xfrm>
            <a:off x="4051414" y="8976985"/>
            <a:ext cx="3098687" cy="471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44" tIns="47422" rIns="94844" bIns="47422" anchor="b">
            <a:prstTxWarp prst="textNoShape">
              <a:avLst/>
            </a:prstTxWarp>
          </a:bodyPr>
          <a:lstStyle/>
          <a:p>
            <a:pPr algn="r" defTabSz="948612" eaLnBrk="0" hangingPunct="0"/>
            <a:fld id="{6E8CE658-02DC-3C45-B410-19E6CC333A4E}" type="slidenum">
              <a:rPr lang="en-US" sz="1300"/>
              <a:pPr algn="r" defTabSz="948612" eaLnBrk="0" hangingPunct="0"/>
              <a:t>44</a:t>
            </a:fld>
            <a:endParaRPr lang="en-US" sz="13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135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198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414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561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3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1740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8157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6074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858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21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362200"/>
            <a:ext cx="6400800" cy="914400"/>
          </a:xfrm>
        </p:spPr>
        <p:txBody>
          <a:bodyPr/>
          <a:lstStyle>
            <a:lvl1pPr marL="0" indent="0" algn="ctr">
              <a:buFont typeface="Wingdings" charset="0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grpSp>
        <p:nvGrpSpPr>
          <p:cNvPr id="13" name="Group 12"/>
          <p:cNvGrpSpPr>
            <a:grpSpLocks/>
          </p:cNvGrpSpPr>
          <p:nvPr userDrawn="1"/>
        </p:nvGrpSpPr>
        <p:grpSpPr>
          <a:xfrm>
            <a:off x="533400" y="2133600"/>
            <a:ext cx="8229600" cy="91018"/>
            <a:chOff x="381000" y="958850"/>
            <a:chExt cx="8382000" cy="91018"/>
          </a:xfrm>
        </p:grpSpPr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6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7" name="Picture 5" descr="penn_logo_nonam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80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A062BF-547F-DC4B-89E8-CE6EE6995C2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6499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75248D-43C6-1347-B7C5-B96934628EC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36671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00013"/>
            <a:ext cx="77930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481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4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>
          <a:xfrm>
            <a:off x="533400" y="958850"/>
            <a:ext cx="8229600" cy="91018"/>
            <a:chOff x="381000" y="958850"/>
            <a:chExt cx="8382000" cy="91018"/>
          </a:xfrm>
        </p:grpSpPr>
        <p:sp>
          <p:nvSpPr>
            <p:cNvPr id="648199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8202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8203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48206" name="Line 14"/>
          <p:cNvSpPr>
            <a:spLocks noChangeShapeType="1"/>
          </p:cNvSpPr>
          <p:nvPr/>
        </p:nvSpPr>
        <p:spPr bwMode="auto">
          <a:xfrm flipV="1">
            <a:off x="412750" y="12700"/>
            <a:ext cx="0" cy="838200"/>
          </a:xfrm>
          <a:prstGeom prst="line">
            <a:avLst/>
          </a:prstGeom>
          <a:noFill/>
          <a:ln w="63500" cap="rnd">
            <a:solidFill>
              <a:srgbClr val="B2B2B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207" name="Line 15"/>
          <p:cNvSpPr>
            <a:spLocks noChangeShapeType="1"/>
          </p:cNvSpPr>
          <p:nvPr/>
        </p:nvSpPr>
        <p:spPr bwMode="auto">
          <a:xfrm flipV="1">
            <a:off x="482600" y="76200"/>
            <a:ext cx="0" cy="838200"/>
          </a:xfrm>
          <a:prstGeom prst="line">
            <a:avLst/>
          </a:prstGeom>
          <a:noFill/>
          <a:ln w="63500" cap="rnd">
            <a:solidFill>
              <a:srgbClr val="00009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5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FF00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png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2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9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0" name="Picture 5" descr="penn_logo_nonam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685800"/>
            <a:ext cx="8077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9pPr>
          </a:lstStyle>
          <a:p>
            <a:r>
              <a:rPr lang="en-US" dirty="0"/>
              <a:t>ESE370: Circuit-Level </a:t>
            </a:r>
            <a:r>
              <a:rPr lang="en-US" sz="4000" dirty="0"/>
              <a:t>Modeling, Design, and Optimization </a:t>
            </a:r>
            <a:r>
              <a:rPr lang="en-US" dirty="0"/>
              <a:t>for Digital System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71600" y="30480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FF00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err="1"/>
              <a:t>Lec</a:t>
            </a:r>
            <a:r>
              <a:rPr lang="en-US" dirty="0"/>
              <a:t> 31:  November 24, </a:t>
            </a:r>
            <a:r>
              <a:rPr lang="is-IS" dirty="0"/>
              <a:t>2021</a:t>
            </a:r>
            <a:endParaRPr lang="en-US" dirty="0"/>
          </a:p>
          <a:p>
            <a:r>
              <a:rPr lang="en-US" dirty="0"/>
              <a:t>Crosstalk</a:t>
            </a:r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1721624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n Wi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to a driven “neighbor” wire?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One wire switches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Neighbors driven but not switch 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What happens to neighbors?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3276600"/>
            <a:ext cx="8204200" cy="2886208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 bwMode="auto">
          <a:xfrm rot="5400000" flipH="1" flipV="1">
            <a:off x="6629400" y="3505200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10800000">
            <a:off x="6477000" y="3352800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6781800" y="3657600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622315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iven Wi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Can this be a problem?</a:t>
            </a:r>
          </a:p>
          <a:p>
            <a:r>
              <a:rPr lang="en-US" dirty="0"/>
              <a:t>What if switching neighbor is: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Clock line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Non-clock signal used in synchronous system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Asynchronous contr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99A9C7C3-A345-ED41-AB87-69542C05F00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4191000"/>
            <a:ext cx="6283638" cy="221056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98916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cked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MOS driven lines</a:t>
            </a:r>
          </a:p>
          <a:p>
            <a:r>
              <a:rPr lang="en-US" dirty="0"/>
              <a:t>Clocked logic</a:t>
            </a:r>
          </a:p>
          <a:p>
            <a:pPr lvl="1"/>
            <a:r>
              <a:rPr lang="en-US" dirty="0"/>
              <a:t>Willing to wait to settle/evaluate</a:t>
            </a:r>
          </a:p>
          <a:p>
            <a:endParaRPr lang="en-US" dirty="0"/>
          </a:p>
          <a:p>
            <a:r>
              <a:rPr lang="en-US" dirty="0"/>
              <a:t>Impact is on delay</a:t>
            </a:r>
          </a:p>
          <a:p>
            <a:pPr lvl="1"/>
            <a:r>
              <a:rPr lang="en-US" dirty="0"/>
              <a:t>May increase delay of transition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D62C7B1-71A7-CA44-9891-FF738DEDB73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605310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uantitativ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2232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olated Wire RC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838200" y="1676400"/>
            <a:ext cx="2754542" cy="2642974"/>
            <a:chOff x="2569550" y="1063149"/>
            <a:chExt cx="3304031" cy="3170208"/>
          </a:xfrm>
        </p:grpSpPr>
        <p:sp>
          <p:nvSpPr>
            <p:cNvPr id="8" name="Cube 7"/>
            <p:cNvSpPr/>
            <p:nvPr/>
          </p:nvSpPr>
          <p:spPr>
            <a:xfrm>
              <a:off x="3681975" y="1346906"/>
              <a:ext cx="1757598" cy="2180705"/>
            </a:xfrm>
            <a:prstGeom prst="cube">
              <a:avLst>
                <a:gd name="adj" fmla="val 74147"/>
              </a:avLst>
            </a:prstGeom>
            <a:solidFill>
              <a:srgbClr val="FFFFFF"/>
            </a:solidFill>
            <a:ln w="19050" cmpd="sng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3408833" y="2650112"/>
              <a:ext cx="0" cy="877499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3681975" y="3832868"/>
              <a:ext cx="454392" cy="0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408833" y="1346906"/>
              <a:ext cx="1303206" cy="1303206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593801" y="1611211"/>
              <a:ext cx="53497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 m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69550" y="2879619"/>
              <a:ext cx="84664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0.2 mm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54424" y="3901101"/>
              <a:ext cx="84664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0.1 mm</a:t>
              </a:r>
            </a:p>
          </p:txBody>
        </p:sp>
        <p:cxnSp>
          <p:nvCxnSpPr>
            <p:cNvPr id="15" name="Straight Connector 14"/>
            <p:cNvCxnSpPr/>
            <p:nvPr/>
          </p:nvCxnSpPr>
          <p:spPr>
            <a:xfrm flipV="1">
              <a:off x="2909630" y="3097398"/>
              <a:ext cx="1008320" cy="1008321"/>
            </a:xfrm>
            <a:prstGeom prst="line">
              <a:avLst/>
            </a:prstGeom>
            <a:ln>
              <a:solidFill>
                <a:srgbClr val="000000"/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5439573" y="1143000"/>
              <a:ext cx="434008" cy="434008"/>
            </a:xfrm>
            <a:prstGeom prst="line">
              <a:avLst/>
            </a:prstGeom>
            <a:ln>
              <a:solidFill>
                <a:srgbClr val="000000"/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3420562" y="2979817"/>
              <a:ext cx="332184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A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92049" y="1063149"/>
              <a:ext cx="330291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</a:t>
              </a:r>
            </a:p>
          </p:txBody>
        </p:sp>
      </p:grpSp>
      <p:graphicFrame>
        <p:nvGraphicFramePr>
          <p:cNvPr id="20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7041796"/>
              </p:ext>
            </p:extLst>
          </p:nvPr>
        </p:nvGraphicFramePr>
        <p:xfrm>
          <a:off x="457200" y="1371600"/>
          <a:ext cx="1143000" cy="82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5" name="Equation" r:id="rId3" imgW="495300" imgH="355600" progId="Equation.3">
                  <p:embed/>
                </p:oleObj>
              </mc:Choice>
              <mc:Fallback>
                <p:oleObj name="Equation" r:id="rId3" imgW="4953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1143000" cy="82037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0CF0C079-CAD7-CB42-8667-A53097DF0697}" type="slidenum">
              <a:rPr lang="en-US" sz="1800" smtClean="0">
                <a:latin typeface="Garamond"/>
                <a:cs typeface="Garamond"/>
              </a:rPr>
              <a:pPr algn="r">
                <a:defRPr/>
              </a:pPr>
              <a:t>14</a:t>
            </a:fld>
            <a:endParaRPr lang="en-US" sz="1800" dirty="0">
              <a:latin typeface="Garamond"/>
              <a:cs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114800" y="1905000"/>
            <a:ext cx="5181600" cy="2438400"/>
            <a:chOff x="197602" y="681744"/>
            <a:chExt cx="9330112" cy="4161192"/>
          </a:xfrm>
        </p:grpSpPr>
        <p:sp>
          <p:nvSpPr>
            <p:cNvPr id="24" name="Cube 23"/>
            <p:cNvSpPr/>
            <p:nvPr/>
          </p:nvSpPr>
          <p:spPr>
            <a:xfrm>
              <a:off x="197602" y="1569481"/>
              <a:ext cx="8458200" cy="2923526"/>
            </a:xfrm>
            <a:prstGeom prst="cube">
              <a:avLst>
                <a:gd name="adj" fmla="val 96525"/>
              </a:avLst>
            </a:prstGeom>
            <a:solidFill>
              <a:schemeClr val="bg1">
                <a:lumMod val="6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25" name="Cube 24"/>
            <p:cNvSpPr/>
            <p:nvPr/>
          </p:nvSpPr>
          <p:spPr>
            <a:xfrm rot="16200000" flipH="1">
              <a:off x="3921870" y="2139745"/>
              <a:ext cx="1303208" cy="1757598"/>
            </a:xfrm>
            <a:prstGeom prst="cube">
              <a:avLst>
                <a:gd name="adj" fmla="val 100000"/>
              </a:avLst>
            </a:prstGeom>
            <a:solidFill>
              <a:schemeClr val="bg1">
                <a:lumMod val="65000"/>
              </a:schemeClr>
            </a:solidFill>
            <a:ln w="19050" cmpd="sng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26" name="Cube 25"/>
            <p:cNvSpPr/>
            <p:nvPr/>
          </p:nvSpPr>
          <p:spPr>
            <a:xfrm>
              <a:off x="197602" y="1051076"/>
              <a:ext cx="8458200" cy="3347865"/>
            </a:xfrm>
            <a:prstGeom prst="cube">
              <a:avLst>
                <a:gd name="adj" fmla="val 84405"/>
              </a:avLst>
            </a:prstGeom>
            <a:solidFill>
              <a:schemeClr val="bg1">
                <a:lumMod val="85000"/>
                <a:alpha val="14000"/>
              </a:schemeClr>
            </a:solidFill>
            <a:ln>
              <a:solidFill>
                <a:srgbClr val="000000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2247897" y="681744"/>
              <a:ext cx="3625684" cy="3241719"/>
              <a:chOff x="2247897" y="1063149"/>
              <a:chExt cx="3625684" cy="3241719"/>
            </a:xfrm>
          </p:grpSpPr>
          <p:sp>
            <p:nvSpPr>
              <p:cNvPr id="34" name="Cube 33"/>
              <p:cNvSpPr/>
              <p:nvPr/>
            </p:nvSpPr>
            <p:spPr>
              <a:xfrm>
                <a:off x="3681975" y="1346906"/>
                <a:ext cx="1757598" cy="2180705"/>
              </a:xfrm>
              <a:prstGeom prst="cube">
                <a:avLst>
                  <a:gd name="adj" fmla="val 74147"/>
                </a:avLst>
              </a:prstGeom>
              <a:solidFill>
                <a:srgbClr val="FFFFFF"/>
              </a:solidFill>
              <a:ln w="1905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100"/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>
                <a:off x="3408833" y="2650112"/>
                <a:ext cx="0" cy="877499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681975" y="3705868"/>
                <a:ext cx="454392" cy="0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3408833" y="1346906"/>
                <a:ext cx="1303206" cy="1303206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TextBox 37"/>
              <p:cNvSpPr txBox="1"/>
              <p:nvPr/>
            </p:nvSpPr>
            <p:spPr>
              <a:xfrm>
                <a:off x="3384185" y="1611211"/>
                <a:ext cx="954206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4 m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247897" y="2879619"/>
                <a:ext cx="1489949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0.2 mm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3232772" y="3716433"/>
                <a:ext cx="1489949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0.1 mm</a:t>
                </a:r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 flipV="1">
                <a:off x="2909630" y="3097398"/>
                <a:ext cx="1008320" cy="1008321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none"/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flipV="1">
                <a:off x="5439573" y="1143000"/>
                <a:ext cx="434008" cy="434008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none"/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TextBox 42"/>
              <p:cNvSpPr txBox="1"/>
              <p:nvPr/>
            </p:nvSpPr>
            <p:spPr>
              <a:xfrm>
                <a:off x="3263594" y="2979816"/>
                <a:ext cx="646124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A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5256012" y="1063149"/>
                <a:ext cx="602364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B</a:t>
                </a:r>
              </a:p>
            </p:txBody>
          </p:sp>
        </p:grpSp>
        <p:cxnSp>
          <p:nvCxnSpPr>
            <p:cNvPr id="28" name="Straight Connector 27"/>
            <p:cNvCxnSpPr/>
            <p:nvPr/>
          </p:nvCxnSpPr>
          <p:spPr>
            <a:xfrm>
              <a:off x="5567833" y="1838494"/>
              <a:ext cx="0" cy="528446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417622" y="1896720"/>
              <a:ext cx="1489949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0.1 mm</a:t>
              </a:r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 flipV="1">
              <a:off x="6118825" y="4267201"/>
              <a:ext cx="617151" cy="1317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H="1" flipV="1">
              <a:off x="6427401" y="3591458"/>
              <a:ext cx="621099" cy="7869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6372570" y="4254502"/>
              <a:ext cx="1980762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metal plate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640932" y="3485484"/>
              <a:ext cx="2886782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dielectric material</a:t>
              </a:r>
            </a:p>
          </p:txBody>
        </p:sp>
      </p:grpSp>
      <p:graphicFrame>
        <p:nvGraphicFramePr>
          <p:cNvPr id="45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630292"/>
              </p:ext>
            </p:extLst>
          </p:nvPr>
        </p:nvGraphicFramePr>
        <p:xfrm>
          <a:off x="7467600" y="1143000"/>
          <a:ext cx="1336675" cy="82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6" name="Equation" r:id="rId5" imgW="558800" imgH="342900" progId="Equation.3">
                  <p:embed/>
                </p:oleObj>
              </mc:Choice>
              <mc:Fallback>
                <p:oleObj name="Equation" r:id="rId5" imgW="558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143000"/>
                        <a:ext cx="1336675" cy="82038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5185221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olated Wire RC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838200" y="1676400"/>
            <a:ext cx="2754542" cy="2642974"/>
            <a:chOff x="2569550" y="1063149"/>
            <a:chExt cx="3304031" cy="3170208"/>
          </a:xfrm>
        </p:grpSpPr>
        <p:sp>
          <p:nvSpPr>
            <p:cNvPr id="8" name="Cube 7"/>
            <p:cNvSpPr/>
            <p:nvPr/>
          </p:nvSpPr>
          <p:spPr>
            <a:xfrm>
              <a:off x="3681975" y="1346906"/>
              <a:ext cx="1757598" cy="2180705"/>
            </a:xfrm>
            <a:prstGeom prst="cube">
              <a:avLst>
                <a:gd name="adj" fmla="val 74147"/>
              </a:avLst>
            </a:prstGeom>
            <a:solidFill>
              <a:srgbClr val="FFFFFF"/>
            </a:solidFill>
            <a:ln w="19050" cmpd="sng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3408833" y="2650112"/>
              <a:ext cx="0" cy="877499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3681975" y="3832868"/>
              <a:ext cx="454392" cy="0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408833" y="1346906"/>
              <a:ext cx="1303206" cy="1303206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593801" y="1611211"/>
              <a:ext cx="53497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 m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69550" y="2879619"/>
              <a:ext cx="84664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0.2 mm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54424" y="3901101"/>
              <a:ext cx="846647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0.1 mm</a:t>
              </a:r>
            </a:p>
          </p:txBody>
        </p:sp>
        <p:cxnSp>
          <p:nvCxnSpPr>
            <p:cNvPr id="15" name="Straight Connector 14"/>
            <p:cNvCxnSpPr/>
            <p:nvPr/>
          </p:nvCxnSpPr>
          <p:spPr>
            <a:xfrm flipV="1">
              <a:off x="2909630" y="3097398"/>
              <a:ext cx="1008320" cy="1008321"/>
            </a:xfrm>
            <a:prstGeom prst="line">
              <a:avLst/>
            </a:prstGeom>
            <a:ln>
              <a:solidFill>
                <a:srgbClr val="000000"/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5439573" y="1143000"/>
              <a:ext cx="434008" cy="434008"/>
            </a:xfrm>
            <a:prstGeom prst="line">
              <a:avLst/>
            </a:prstGeom>
            <a:ln>
              <a:solidFill>
                <a:srgbClr val="000000"/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3420562" y="2979817"/>
              <a:ext cx="332184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A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92049" y="1063149"/>
              <a:ext cx="330291" cy="332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B</a:t>
              </a:r>
            </a:p>
          </p:txBody>
        </p:sp>
      </p:grpSp>
      <p:graphicFrame>
        <p:nvGraphicFramePr>
          <p:cNvPr id="20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04739426"/>
              </p:ext>
            </p:extLst>
          </p:nvPr>
        </p:nvGraphicFramePr>
        <p:xfrm>
          <a:off x="457200" y="1371600"/>
          <a:ext cx="1143000" cy="82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1" name="Equation" r:id="rId3" imgW="495300" imgH="355600" progId="Equation.3">
                  <p:embed/>
                </p:oleObj>
              </mc:Choice>
              <mc:Fallback>
                <p:oleObj name="Equation" r:id="rId3" imgW="4953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1143000" cy="82037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0CF0C079-CAD7-CB42-8667-A53097DF0697}" type="slidenum">
              <a:rPr lang="en-US" sz="1800" smtClean="0">
                <a:latin typeface="Garamond"/>
                <a:cs typeface="Garamond"/>
              </a:rPr>
              <a:pPr algn="r">
                <a:defRPr/>
              </a:pPr>
              <a:t>15</a:t>
            </a:fld>
            <a:endParaRPr lang="en-US" sz="1800" dirty="0">
              <a:latin typeface="Garamond"/>
              <a:cs typeface="Garamond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114800" y="1905000"/>
            <a:ext cx="5181600" cy="2438400"/>
            <a:chOff x="197602" y="681744"/>
            <a:chExt cx="9330112" cy="4161192"/>
          </a:xfrm>
        </p:grpSpPr>
        <p:sp>
          <p:nvSpPr>
            <p:cNvPr id="24" name="Cube 23"/>
            <p:cNvSpPr/>
            <p:nvPr/>
          </p:nvSpPr>
          <p:spPr>
            <a:xfrm>
              <a:off x="197602" y="1569481"/>
              <a:ext cx="8458200" cy="2923526"/>
            </a:xfrm>
            <a:prstGeom prst="cube">
              <a:avLst>
                <a:gd name="adj" fmla="val 96525"/>
              </a:avLst>
            </a:prstGeom>
            <a:solidFill>
              <a:schemeClr val="bg1">
                <a:lumMod val="65000"/>
              </a:schemeClr>
            </a:solidFill>
            <a:ln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25" name="Cube 24"/>
            <p:cNvSpPr/>
            <p:nvPr/>
          </p:nvSpPr>
          <p:spPr>
            <a:xfrm rot="16200000" flipH="1">
              <a:off x="3921870" y="2139745"/>
              <a:ext cx="1303208" cy="1757598"/>
            </a:xfrm>
            <a:prstGeom prst="cube">
              <a:avLst>
                <a:gd name="adj" fmla="val 100000"/>
              </a:avLst>
            </a:prstGeom>
            <a:solidFill>
              <a:schemeClr val="bg1">
                <a:lumMod val="65000"/>
              </a:schemeClr>
            </a:solidFill>
            <a:ln w="19050" cmpd="sng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26" name="Cube 25"/>
            <p:cNvSpPr/>
            <p:nvPr/>
          </p:nvSpPr>
          <p:spPr>
            <a:xfrm>
              <a:off x="197602" y="1051076"/>
              <a:ext cx="8458200" cy="3347865"/>
            </a:xfrm>
            <a:prstGeom prst="cube">
              <a:avLst>
                <a:gd name="adj" fmla="val 84405"/>
              </a:avLst>
            </a:prstGeom>
            <a:solidFill>
              <a:schemeClr val="bg1">
                <a:lumMod val="85000"/>
                <a:alpha val="14000"/>
              </a:schemeClr>
            </a:solidFill>
            <a:ln>
              <a:solidFill>
                <a:srgbClr val="000000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2247897" y="681744"/>
              <a:ext cx="3625684" cy="3241719"/>
              <a:chOff x="2247897" y="1063149"/>
              <a:chExt cx="3625684" cy="3241719"/>
            </a:xfrm>
          </p:grpSpPr>
          <p:sp>
            <p:nvSpPr>
              <p:cNvPr id="34" name="Cube 33"/>
              <p:cNvSpPr/>
              <p:nvPr/>
            </p:nvSpPr>
            <p:spPr>
              <a:xfrm>
                <a:off x="3681975" y="1346906"/>
                <a:ext cx="1757598" cy="2180705"/>
              </a:xfrm>
              <a:prstGeom prst="cube">
                <a:avLst>
                  <a:gd name="adj" fmla="val 74147"/>
                </a:avLst>
              </a:prstGeom>
              <a:solidFill>
                <a:srgbClr val="FFFFFF"/>
              </a:solidFill>
              <a:ln w="1905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100"/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>
                <a:off x="3408833" y="2650112"/>
                <a:ext cx="0" cy="877499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681975" y="3705868"/>
                <a:ext cx="454392" cy="0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3408833" y="1346906"/>
                <a:ext cx="1303206" cy="1303206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arrow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TextBox 37"/>
              <p:cNvSpPr txBox="1"/>
              <p:nvPr/>
            </p:nvSpPr>
            <p:spPr>
              <a:xfrm>
                <a:off x="3384185" y="1611211"/>
                <a:ext cx="954206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4 m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247897" y="2879619"/>
                <a:ext cx="1489949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0.2 mm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3232772" y="3716433"/>
                <a:ext cx="1489949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0.1 mm</a:t>
                </a:r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 flipV="1">
                <a:off x="2909630" y="3097398"/>
                <a:ext cx="1008320" cy="1008321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none"/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flipV="1">
                <a:off x="5439573" y="1143000"/>
                <a:ext cx="434008" cy="434008"/>
              </a:xfrm>
              <a:prstGeom prst="line">
                <a:avLst/>
              </a:prstGeom>
              <a:ln>
                <a:solidFill>
                  <a:srgbClr val="000000"/>
                </a:solidFill>
                <a:headEnd type="none"/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TextBox 42"/>
              <p:cNvSpPr txBox="1"/>
              <p:nvPr/>
            </p:nvSpPr>
            <p:spPr>
              <a:xfrm>
                <a:off x="3263594" y="2979816"/>
                <a:ext cx="646124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A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5256012" y="1063149"/>
                <a:ext cx="602364" cy="588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/>
                  <a:t>B</a:t>
                </a:r>
              </a:p>
            </p:txBody>
          </p:sp>
        </p:grpSp>
        <p:cxnSp>
          <p:nvCxnSpPr>
            <p:cNvPr id="28" name="Straight Connector 27"/>
            <p:cNvCxnSpPr/>
            <p:nvPr/>
          </p:nvCxnSpPr>
          <p:spPr>
            <a:xfrm>
              <a:off x="5567833" y="1838494"/>
              <a:ext cx="0" cy="528446"/>
            </a:xfrm>
            <a:prstGeom prst="line">
              <a:avLst/>
            </a:prstGeom>
            <a:ln>
              <a:solidFill>
                <a:srgbClr val="000000"/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417622" y="1896720"/>
              <a:ext cx="1489949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0.1 mm</a:t>
              </a:r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 flipV="1">
              <a:off x="6118825" y="4267201"/>
              <a:ext cx="617151" cy="1317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H="1" flipV="1">
              <a:off x="6427401" y="3591458"/>
              <a:ext cx="621099" cy="7869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6372570" y="4254502"/>
              <a:ext cx="1980762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metal plate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640932" y="3485484"/>
              <a:ext cx="2886782" cy="5884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dielectric material</a:t>
              </a:r>
            </a:p>
          </p:txBody>
        </p:sp>
      </p:grpSp>
      <p:graphicFrame>
        <p:nvGraphicFramePr>
          <p:cNvPr id="45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582402"/>
              </p:ext>
            </p:extLst>
          </p:nvPr>
        </p:nvGraphicFramePr>
        <p:xfrm>
          <a:off x="7467600" y="1143000"/>
          <a:ext cx="1336675" cy="82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2" name="Equation" r:id="rId5" imgW="558800" imgH="342900" progId="Equation.3">
                  <p:embed/>
                </p:oleObj>
              </mc:Choice>
              <mc:Fallback>
                <p:oleObj name="Equation" r:id="rId5" imgW="558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143000"/>
                        <a:ext cx="1336675" cy="82038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" name="Picture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67000" y="4724400"/>
            <a:ext cx="2743200" cy="159030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 bwMode="auto">
          <a:xfrm>
            <a:off x="2362200" y="4495800"/>
            <a:ext cx="3429000" cy="1981200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4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0634307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re step response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Step response for isolated wire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2912477"/>
            <a:ext cx="4965665" cy="2878723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7430271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05000"/>
            <a:ext cx="5321300" cy="255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riven Adjacent Wire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2)</a:t>
            </a:r>
            <a:endParaRPr lang="en-US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V</a:t>
            </a:r>
            <a:r>
              <a:rPr lang="en-US" baseline="-25000" dirty="0">
                <a:solidFill>
                  <a:srgbClr val="FF6600"/>
                </a:solidFill>
              </a:rPr>
              <a:t>1</a:t>
            </a:r>
            <a:r>
              <a:rPr lang="en-US" dirty="0">
                <a:solidFill>
                  <a:srgbClr val="FF6600"/>
                </a:solidFill>
              </a:rPr>
              <a:t> transitions from 0 to V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How big is the noise on V</a:t>
            </a:r>
            <a:r>
              <a:rPr lang="en-US" baseline="-25000" dirty="0">
                <a:solidFill>
                  <a:srgbClr val="FF6600"/>
                </a:solidFill>
              </a:rPr>
              <a:t>2</a:t>
            </a:r>
            <a:r>
              <a:rPr lang="en-US" dirty="0">
                <a:solidFill>
                  <a:srgbClr val="FF6600"/>
                </a:solidFill>
              </a:rPr>
              <a:t>?</a:t>
            </a:r>
            <a:endParaRPr lang="en-US" baseline="-25000" dirty="0">
              <a:solidFill>
                <a:srgbClr val="FF66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46978F6-93A9-EC4F-8B04-29EC7944542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8528707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4E780B8-D8D9-2040-B7D3-CF175628673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695798"/>
              </p:ext>
            </p:extLst>
          </p:nvPr>
        </p:nvGraphicFramePr>
        <p:xfrm>
          <a:off x="6667500" y="1371600"/>
          <a:ext cx="2235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Equation" r:id="rId3" imgW="889000" imgH="393700" progId="Equation.3">
                  <p:embed/>
                </p:oleObj>
              </mc:Choice>
              <mc:Fallback>
                <p:oleObj name="Equation" r:id="rId3" imgW="889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1371600"/>
                        <a:ext cx="2235200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1905000"/>
            <a:ext cx="5321300" cy="255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800" y="100013"/>
            <a:ext cx="7793038" cy="762000"/>
          </a:xfrm>
        </p:spPr>
        <p:txBody>
          <a:bodyPr/>
          <a:lstStyle/>
          <a:p>
            <a:r>
              <a:rPr lang="en-US" dirty="0" err="1"/>
              <a:t>Undriven</a:t>
            </a:r>
            <a:r>
              <a:rPr lang="en-US" dirty="0"/>
              <a:t> Adjacent Wir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5029200"/>
          </a:xfrm>
        </p:spPr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V</a:t>
            </a:r>
            <a:r>
              <a:rPr lang="en-US" baseline="-25000" dirty="0">
                <a:solidFill>
                  <a:srgbClr val="FF6600"/>
                </a:solidFill>
              </a:rPr>
              <a:t>1</a:t>
            </a:r>
            <a:r>
              <a:rPr lang="en-US" dirty="0">
                <a:solidFill>
                  <a:srgbClr val="FF6600"/>
                </a:solidFill>
              </a:rPr>
              <a:t> transitions from 0 to V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How big is the noise on V</a:t>
            </a:r>
            <a:r>
              <a:rPr lang="en-US" baseline="-25000" dirty="0">
                <a:solidFill>
                  <a:srgbClr val="FF6600"/>
                </a:solidFill>
              </a:rPr>
              <a:t>2</a:t>
            </a:r>
            <a:r>
              <a:rPr lang="en-US" dirty="0">
                <a:solidFill>
                  <a:srgbClr val="FF6600"/>
                </a:solidFill>
              </a:rPr>
              <a:t>?</a:t>
            </a:r>
            <a:endParaRPr lang="en-US" baseline="-25000" dirty="0">
              <a:solidFill>
                <a:srgbClr val="FF6600"/>
              </a:solidFill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166045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4E780B8-D8D9-2040-B7D3-CF175628673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009710"/>
              </p:ext>
            </p:extLst>
          </p:nvPr>
        </p:nvGraphicFramePr>
        <p:xfrm>
          <a:off x="6667500" y="1371600"/>
          <a:ext cx="2235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1" name="Equation" r:id="rId3" imgW="889000" imgH="393700" progId="Equation.3">
                  <p:embed/>
                </p:oleObj>
              </mc:Choice>
              <mc:Fallback>
                <p:oleObj name="Equation" r:id="rId3" imgW="889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1371600"/>
                        <a:ext cx="2235200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1905000"/>
            <a:ext cx="5321300" cy="255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800" y="100013"/>
            <a:ext cx="7793038" cy="762000"/>
          </a:xfrm>
        </p:spPr>
        <p:txBody>
          <a:bodyPr/>
          <a:lstStyle/>
          <a:p>
            <a:r>
              <a:rPr lang="en-US" dirty="0" err="1"/>
              <a:t>Undriven</a:t>
            </a:r>
            <a:r>
              <a:rPr lang="en-US" dirty="0"/>
              <a:t> Adjacent Wire</a:t>
            </a: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5029200"/>
          </a:xfrm>
        </p:spPr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V</a:t>
            </a:r>
            <a:r>
              <a:rPr lang="en-US" baseline="-25000" dirty="0">
                <a:solidFill>
                  <a:srgbClr val="FF6600"/>
                </a:solidFill>
              </a:rPr>
              <a:t>1</a:t>
            </a:r>
            <a:r>
              <a:rPr lang="en-US" dirty="0">
                <a:solidFill>
                  <a:srgbClr val="FF6600"/>
                </a:solidFill>
              </a:rPr>
              <a:t> transitions from 0 to V</a:t>
            </a:r>
          </a:p>
          <a:p>
            <a:pPr lvl="1"/>
            <a:r>
              <a:rPr lang="en-US" dirty="0">
                <a:solidFill>
                  <a:srgbClr val="FF6600"/>
                </a:solidFill>
              </a:rPr>
              <a:t>How big is the noise on V</a:t>
            </a:r>
            <a:r>
              <a:rPr lang="en-US" baseline="-25000" dirty="0">
                <a:solidFill>
                  <a:srgbClr val="FF6600"/>
                </a:solidFill>
              </a:rPr>
              <a:t>2</a:t>
            </a:r>
            <a:r>
              <a:rPr lang="en-US" dirty="0">
                <a:solidFill>
                  <a:srgbClr val="FF6600"/>
                </a:solidFill>
              </a:rPr>
              <a:t>?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2457"/>
              </p:ext>
            </p:extLst>
          </p:nvPr>
        </p:nvGraphicFramePr>
        <p:xfrm>
          <a:off x="2895600" y="3657600"/>
          <a:ext cx="3810000" cy="30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2" name="Equation" r:id="rId6" imgW="1816100" imgH="1460500" progId="Equation.3">
                  <p:embed/>
                </p:oleObj>
              </mc:Choice>
              <mc:Fallback>
                <p:oleObj name="Equation" r:id="rId6" imgW="1816100" imgH="146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657600"/>
                        <a:ext cx="3810000" cy="3063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532574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osstalk</a:t>
            </a:r>
          </a:p>
          <a:p>
            <a:pPr lvl="1"/>
            <a:r>
              <a:rPr lang="en-US" dirty="0"/>
              <a:t>Characterization</a:t>
            </a:r>
          </a:p>
          <a:p>
            <a:pPr lvl="2"/>
            <a:r>
              <a:rPr lang="en-US" dirty="0"/>
              <a:t>Magnitude</a:t>
            </a:r>
          </a:p>
          <a:p>
            <a:pPr lvl="1"/>
            <a:r>
              <a:rPr lang="en-US" dirty="0"/>
              <a:t>Avoiding</a:t>
            </a:r>
          </a:p>
          <a:p>
            <a:pPr lvl="2"/>
            <a:r>
              <a:rPr lang="en-US" dirty="0"/>
              <a:t>Design practices</a:t>
            </a:r>
          </a:p>
          <a:p>
            <a:endParaRPr lang="en-US" dirty="0">
              <a:solidFill>
                <a:schemeClr val="bg2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52136FC-E5B4-7447-9253-7B9728738FD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6876718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 C</a:t>
            </a:r>
            <a:r>
              <a:rPr lang="en-US" baseline="-25000" dirty="0"/>
              <a:t>1</a:t>
            </a:r>
            <a:r>
              <a:rPr lang="en-US" dirty="0"/>
              <a:t>=10pF, C</a:t>
            </a:r>
            <a:r>
              <a:rPr lang="en-US" baseline="-25000" dirty="0"/>
              <a:t>2</a:t>
            </a:r>
            <a:r>
              <a:rPr lang="en-US" dirty="0"/>
              <a:t>=20pF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524000"/>
            <a:ext cx="6549571" cy="458470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5715000" y="2133600"/>
            <a:ext cx="914400" cy="3810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15800" y="2263973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60F73C"/>
                </a:solidFill>
              </a:rPr>
              <a:t>V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324600" y="2057400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V2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29400" y="304800"/>
            <a:ext cx="2209800" cy="1062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 bwMode="auto">
          <a:xfrm>
            <a:off x="8305800" y="423332"/>
            <a:ext cx="152400" cy="152400"/>
          </a:xfrm>
          <a:prstGeom prst="ellipse">
            <a:avLst/>
          </a:prstGeom>
          <a:solidFill>
            <a:srgbClr val="60F73C"/>
          </a:solidFill>
          <a:ln w="25400" cap="flat" cmpd="sng" algn="ctr">
            <a:solidFill>
              <a:srgbClr val="60F73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305800" y="685800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775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 C</a:t>
            </a:r>
            <a:r>
              <a:rPr lang="en-US" baseline="-25000" dirty="0"/>
              <a:t>1</a:t>
            </a:r>
            <a:r>
              <a:rPr lang="en-US" dirty="0"/>
              <a:t>=10pF, C</a:t>
            </a:r>
            <a:r>
              <a:rPr lang="en-US" baseline="-25000" dirty="0"/>
              <a:t>2</a:t>
            </a:r>
            <a:r>
              <a:rPr lang="en-US" dirty="0"/>
              <a:t>=20pF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524000"/>
            <a:ext cx="6549571" cy="458470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5715000" y="2133600"/>
            <a:ext cx="914400" cy="3810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315800" y="2263973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60F73C"/>
                </a:solidFill>
              </a:rPr>
              <a:t>V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324600" y="2057400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V2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29400" y="304800"/>
            <a:ext cx="2209800" cy="1062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 bwMode="auto">
          <a:xfrm>
            <a:off x="8305800" y="423332"/>
            <a:ext cx="152400" cy="152400"/>
          </a:xfrm>
          <a:prstGeom prst="ellipse">
            <a:avLst/>
          </a:prstGeom>
          <a:solidFill>
            <a:srgbClr val="60F73C"/>
          </a:solidFill>
          <a:ln w="25400" cap="flat" cmpd="sng" algn="ctr">
            <a:solidFill>
              <a:srgbClr val="60F73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305800" y="685800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E8BF4B3-E292-534D-AD50-204C7FAEA4E2}"/>
              </a:ext>
            </a:extLst>
          </p:cNvPr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978824"/>
            <a:ext cx="5521784" cy="322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20129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d (?) Capacitance</a:t>
            </a:r>
          </a:p>
        </p:txBody>
      </p:sp>
      <p:sp>
        <p:nvSpPr>
          <p:cNvPr id="3482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 capacitance to ground plane (C</a:t>
            </a:r>
            <a:r>
              <a:rPr lang="en-US" baseline="-25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mits node swing from adjacent conduct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C05963E-DFA9-3042-9552-F45D9937D17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34823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90800"/>
            <a:ext cx="6623050" cy="1573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713649"/>
              </p:ext>
            </p:extLst>
          </p:nvPr>
        </p:nvGraphicFramePr>
        <p:xfrm>
          <a:off x="2971800" y="4648200"/>
          <a:ext cx="35560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5" name="Equation" r:id="rId4" imgW="1016000" imgH="444500" progId="Equation.3">
                  <p:embed/>
                </p:oleObj>
              </mc:Choice>
              <mc:Fallback>
                <p:oleObj name="Equation" r:id="rId4" imgW="1016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648200"/>
                        <a:ext cx="3556000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97466121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981200"/>
            <a:ext cx="5836278" cy="28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n Adjacent Wire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2)</a:t>
            </a:r>
            <a:endParaRPr lang="en-US" dirty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when neighbor line is driven?</a:t>
            </a:r>
          </a:p>
          <a:p>
            <a:endParaRPr lang="en-US" dirty="0">
              <a:solidFill>
                <a:srgbClr val="FF66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F72BF8B-2343-4C4F-A151-44B9A561E4C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7567534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981200"/>
            <a:ext cx="5836278" cy="28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n Adjacent Wire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when neighbor line is driven?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Recovers with time constant: R</a:t>
            </a:r>
            <a:r>
              <a:rPr lang="en-US" baseline="-25000" dirty="0">
                <a:solidFill>
                  <a:srgbClr val="000000"/>
                </a:solidFill>
              </a:rPr>
              <a:t>2</a:t>
            </a:r>
            <a:r>
              <a:rPr lang="en-US" dirty="0">
                <a:solidFill>
                  <a:srgbClr val="000000"/>
                </a:solidFill>
              </a:rPr>
              <a:t>(C</a:t>
            </a:r>
            <a:r>
              <a:rPr lang="en-US" baseline="-25000" dirty="0">
                <a:solidFill>
                  <a:srgbClr val="000000"/>
                </a:solidFill>
              </a:rPr>
              <a:t>1</a:t>
            </a:r>
            <a:r>
              <a:rPr lang="en-US" dirty="0">
                <a:solidFill>
                  <a:srgbClr val="000000"/>
                </a:solidFill>
              </a:rPr>
              <a:t>+C</a:t>
            </a:r>
            <a:r>
              <a:rPr lang="en-US" baseline="-25000" dirty="0">
                <a:solidFill>
                  <a:srgbClr val="000000"/>
                </a:solidFill>
              </a:rPr>
              <a:t>2</a:t>
            </a:r>
            <a:r>
              <a:rPr lang="en-US" dirty="0">
                <a:solidFill>
                  <a:srgbClr val="000000"/>
                </a:solidFill>
              </a:rPr>
              <a:t>)</a:t>
            </a:r>
          </a:p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F72BF8B-2343-4C4F-A151-44B9A561E4C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8129712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</a:t>
            </a:r>
            <a:r>
              <a:rPr lang="en-US" sz="4000" dirty="0"/>
              <a:t>: R</a:t>
            </a:r>
            <a:r>
              <a:rPr lang="en-US" sz="4000" baseline="-25000" dirty="0"/>
              <a:t>2</a:t>
            </a:r>
            <a:r>
              <a:rPr lang="en-US" sz="4000" dirty="0"/>
              <a:t>=1K, C</a:t>
            </a:r>
            <a:r>
              <a:rPr lang="en-US" sz="4000" baseline="-25000" dirty="0"/>
              <a:t>1</a:t>
            </a:r>
            <a:r>
              <a:rPr lang="en-US" sz="4000" dirty="0"/>
              <a:t>=10pF, C</a:t>
            </a:r>
            <a:r>
              <a:rPr lang="en-US" sz="4000" baseline="-25000" dirty="0"/>
              <a:t>2</a:t>
            </a:r>
            <a:r>
              <a:rPr lang="en-US" sz="4000" dirty="0"/>
              <a:t>=20pF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752600"/>
            <a:ext cx="6821714" cy="477520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2286000" y="4114800"/>
            <a:ext cx="1219200" cy="533400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3505200" y="3733800"/>
            <a:ext cx="1798890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diversion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5729270" y="2395593"/>
            <a:ext cx="976329" cy="3810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15800" y="2511623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60F73C"/>
                </a:solidFill>
              </a:rPr>
              <a:t>V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24600" y="2305050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V2</a:t>
            </a:r>
          </a:p>
        </p:txBody>
      </p:sp>
      <p:pic>
        <p:nvPicPr>
          <p:cNvPr id="12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914400"/>
            <a:ext cx="2665465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 bwMode="auto">
          <a:xfrm>
            <a:off x="8382000" y="1067714"/>
            <a:ext cx="152400" cy="152400"/>
          </a:xfrm>
          <a:prstGeom prst="ellipse">
            <a:avLst/>
          </a:prstGeom>
          <a:solidFill>
            <a:srgbClr val="60F73C"/>
          </a:solidFill>
          <a:ln w="25400" cap="flat" cmpd="sng" algn="ctr">
            <a:solidFill>
              <a:srgbClr val="60F73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8382000" y="1371600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6205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</a:t>
            </a:r>
            <a:r>
              <a:rPr lang="en-US" sz="4000" dirty="0"/>
              <a:t>: R</a:t>
            </a:r>
            <a:r>
              <a:rPr lang="en-US" sz="4000" baseline="-25000" dirty="0"/>
              <a:t>2</a:t>
            </a:r>
            <a:r>
              <a:rPr lang="en-US" sz="4000" dirty="0"/>
              <a:t>=1K, C</a:t>
            </a:r>
            <a:r>
              <a:rPr lang="en-US" sz="4000" baseline="-25000" dirty="0"/>
              <a:t>1</a:t>
            </a:r>
            <a:r>
              <a:rPr lang="en-US" sz="4000" dirty="0"/>
              <a:t>=10pF, C</a:t>
            </a:r>
            <a:r>
              <a:rPr lang="en-US" sz="4000" baseline="-25000" dirty="0"/>
              <a:t>2</a:t>
            </a:r>
            <a:r>
              <a:rPr lang="en-US" sz="4000" dirty="0"/>
              <a:t>=20pF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752600"/>
            <a:ext cx="6821714" cy="477520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>
            <a:off x="2286000" y="4114800"/>
            <a:ext cx="1219200" cy="533400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3505200" y="3733800"/>
            <a:ext cx="1798890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diversion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5729270" y="2395593"/>
            <a:ext cx="976329" cy="3810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15800" y="2511623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60F73C"/>
                </a:solidFill>
              </a:rPr>
              <a:t>V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24600" y="2305050"/>
            <a:ext cx="3898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V2</a:t>
            </a:r>
          </a:p>
        </p:txBody>
      </p:sp>
      <p:pic>
        <p:nvPicPr>
          <p:cNvPr id="12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914400"/>
            <a:ext cx="2665465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 bwMode="auto">
          <a:xfrm>
            <a:off x="8382000" y="1067714"/>
            <a:ext cx="152400" cy="152400"/>
          </a:xfrm>
          <a:prstGeom prst="ellipse">
            <a:avLst/>
          </a:prstGeom>
          <a:solidFill>
            <a:srgbClr val="60F73C"/>
          </a:solidFill>
          <a:ln w="25400" cap="flat" cmpd="sng" algn="ctr">
            <a:solidFill>
              <a:srgbClr val="60F73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8382000" y="1371600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BAD405B-A6F2-D541-8A99-59771EFEF8A5}"/>
              </a:ext>
            </a:extLst>
          </p:cNvPr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0514" y="1888474"/>
            <a:ext cx="5698400" cy="3530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39554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agnitude of Noise on Driven Line</a:t>
            </a:r>
            <a:r>
              <a:rPr lang="en-US" sz="3200" dirty="0">
                <a:solidFill>
                  <a:srgbClr val="FF7500"/>
                </a:solidFill>
              </a:rPr>
              <a:t> (</a:t>
            </a:r>
            <a:r>
              <a:rPr lang="en-US" sz="3200" dirty="0" err="1">
                <a:solidFill>
                  <a:srgbClr val="FF7500"/>
                </a:solidFill>
              </a:rPr>
              <a:t>preclass</a:t>
            </a:r>
            <a:r>
              <a:rPr lang="en-US" sz="3200" dirty="0">
                <a:solidFill>
                  <a:srgbClr val="FF7500"/>
                </a:solidFill>
              </a:rPr>
              <a:t> 3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gnitude of diversion depends on relative time constants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FF0000"/>
                </a:solidFill>
              </a:rPr>
              <a:t>&lt;&lt; </a:t>
            </a:r>
            <a:r>
              <a:rPr lang="en-US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0000FF"/>
                </a:solidFill>
              </a:rPr>
              <a:t>&gt;&gt; </a:t>
            </a:r>
            <a:r>
              <a:rPr lang="en-US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0000FF"/>
                </a:solidFill>
              </a:rPr>
              <a:t>2</a:t>
            </a:r>
          </a:p>
          <a:p>
            <a:pPr lvl="1"/>
            <a:r>
              <a:rPr lang="en-US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60F73C"/>
                </a:solidFill>
              </a:rPr>
              <a:t>~= </a:t>
            </a:r>
            <a:r>
              <a:rPr lang="en-US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60F73C"/>
                </a:solidFill>
              </a:rPr>
              <a:t>2</a:t>
            </a:r>
          </a:p>
          <a:p>
            <a:pPr lvl="1"/>
            <a:endParaRPr lang="en-US" baseline="-25000" dirty="0">
              <a:solidFill>
                <a:srgbClr val="FF6600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baseline="-25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4783C7BF-BA9B-AC48-804D-D301D5D2473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37894" name="Picture 7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3048000"/>
            <a:ext cx="3568700" cy="192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18437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3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gnitude of Noise on Driven 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gnitude of diversion depends on relative time constants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FF0000"/>
                </a:solidFill>
              </a:rPr>
              <a:t>&lt;&lt; </a:t>
            </a:r>
            <a:r>
              <a:rPr lang="en-US" dirty="0">
                <a:solidFill>
                  <a:srgbClr val="FF0000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FF0000"/>
                </a:solidFill>
              </a:rPr>
              <a:t>2</a:t>
            </a:r>
          </a:p>
          <a:p>
            <a:pPr lvl="2"/>
            <a:r>
              <a:rPr lang="en-US" dirty="0"/>
              <a:t>full diversion, then recover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0000FF"/>
                </a:solidFill>
              </a:rPr>
              <a:t>&gt;&gt; </a:t>
            </a:r>
            <a:r>
              <a:rPr lang="en-US" dirty="0">
                <a:solidFill>
                  <a:srgbClr val="0000FF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0000FF"/>
                </a:solidFill>
              </a:rPr>
              <a:t>2</a:t>
            </a:r>
          </a:p>
          <a:p>
            <a:pPr lvl="2"/>
            <a:r>
              <a:rPr lang="en-US" dirty="0"/>
              <a:t>Drive capacitor (C</a:t>
            </a:r>
            <a:r>
              <a:rPr lang="en-US" baseline="-25000" dirty="0"/>
              <a:t>2</a:t>
            </a:r>
            <a:r>
              <a:rPr lang="en-US" dirty="0"/>
              <a:t>) faster than line 1 can change</a:t>
            </a:r>
          </a:p>
          <a:p>
            <a:pPr lvl="3"/>
            <a:r>
              <a:rPr lang="en-US" dirty="0"/>
              <a:t>little noise</a:t>
            </a:r>
          </a:p>
          <a:p>
            <a:pPr lvl="1"/>
            <a:r>
              <a:rPr lang="en-US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dirty="0">
                <a:solidFill>
                  <a:srgbClr val="60F73C"/>
                </a:solidFill>
              </a:rPr>
              <a:t>~= </a:t>
            </a:r>
            <a:r>
              <a:rPr lang="en-US" dirty="0">
                <a:solidFill>
                  <a:srgbClr val="60F73C"/>
                </a:solidFill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baseline="-25000" dirty="0">
                <a:solidFill>
                  <a:srgbClr val="60F73C"/>
                </a:solidFill>
              </a:rPr>
              <a:t>2</a:t>
            </a:r>
          </a:p>
          <a:p>
            <a:pPr lvl="2"/>
            <a:r>
              <a:rPr lang="en-US" dirty="0"/>
              <a:t>Somewhere in betwee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baseline="-25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4783C7BF-BA9B-AC48-804D-D301D5D2473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37894" name="Picture 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4343400"/>
            <a:ext cx="3568700" cy="192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522951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3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ce: C</a:t>
            </a:r>
            <a:r>
              <a:rPr lang="en-US" baseline="-25000" dirty="0"/>
              <a:t>1</a:t>
            </a:r>
            <a:r>
              <a:rPr lang="en-US" dirty="0"/>
              <a:t>=1pF, C</a:t>
            </a:r>
            <a:r>
              <a:rPr lang="en-US" baseline="-25000" dirty="0"/>
              <a:t>2</a:t>
            </a:r>
            <a:r>
              <a:rPr lang="en-US" dirty="0"/>
              <a:t>=2pF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219200"/>
            <a:ext cx="7358743" cy="515112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3" name="Rectangle 2"/>
          <p:cNvSpPr/>
          <p:nvPr/>
        </p:nvSpPr>
        <p:spPr>
          <a:xfrm>
            <a:off x="6096000" y="1828800"/>
            <a:ext cx="784815" cy="738664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lvl="1"/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sz="1400" dirty="0"/>
              <a:t>&lt;&lt; </a:t>
            </a:r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/>
              <a:t>2</a:t>
            </a:r>
          </a:p>
          <a:p>
            <a:pPr lvl="1"/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sz="1400" dirty="0"/>
              <a:t>= </a:t>
            </a:r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/>
              <a:t>2</a:t>
            </a:r>
          </a:p>
          <a:p>
            <a:pPr lvl="1"/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>
                <a:latin typeface="Symbol" charset="2"/>
                <a:ea typeface="Symbol" charset="2"/>
                <a:cs typeface="Symbol" charset="2"/>
              </a:rPr>
              <a:t>1</a:t>
            </a:r>
            <a:r>
              <a:rPr lang="en-US" sz="1400" dirty="0"/>
              <a:t>&gt;&gt; </a:t>
            </a:r>
            <a:r>
              <a:rPr lang="en-US" sz="1400" dirty="0">
                <a:latin typeface="Symbol" charset="2"/>
                <a:ea typeface="Symbol" charset="2"/>
                <a:cs typeface="Symbol" charset="2"/>
              </a:rPr>
              <a:t>t</a:t>
            </a:r>
            <a:r>
              <a:rPr lang="en-US" sz="1400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23365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438400"/>
            <a:ext cx="5791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4343400"/>
            <a:ext cx="1697038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aci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are capacitors everywhere</a:t>
            </a:r>
          </a:p>
          <a:p>
            <a:r>
              <a:rPr lang="en-US" dirty="0"/>
              <a:t>Already talked about</a:t>
            </a:r>
          </a:p>
          <a:p>
            <a:pPr lvl="1"/>
            <a:r>
              <a:rPr lang="en-US" dirty="0"/>
              <a:t>Wires modeled as a distributed RC network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Parasitic capacitances between terminals on transisto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F9525DEB-C15B-C543-8A57-6115366CE79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498541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3505200"/>
            <a:ext cx="4102100" cy="2378092"/>
          </a:xfrm>
          <a:prstGeom prst="rect">
            <a:avLst/>
          </a:prstGeom>
        </p:spPr>
      </p:pic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ing Line with Finite Drive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impact does the presence of the </a:t>
            </a:r>
            <a:r>
              <a:rPr lang="en-US" dirty="0" err="1">
                <a:solidFill>
                  <a:srgbClr val="FF6600"/>
                </a:solidFill>
              </a:rPr>
              <a:t>neighbour</a:t>
            </a:r>
            <a:r>
              <a:rPr lang="en-US" dirty="0">
                <a:solidFill>
                  <a:srgbClr val="FF6600"/>
                </a:solidFill>
              </a:rPr>
              <a:t> line have on the </a:t>
            </a:r>
            <a:r>
              <a:rPr lang="en-US" b="1" dirty="0">
                <a:solidFill>
                  <a:srgbClr val="FF6600"/>
                </a:solidFill>
              </a:rPr>
              <a:t>switching</a:t>
            </a:r>
            <a:r>
              <a:rPr lang="en-US" dirty="0">
                <a:solidFill>
                  <a:srgbClr val="FF6600"/>
                </a:solidFill>
              </a:rPr>
              <a:t> line?</a:t>
            </a:r>
          </a:p>
          <a:p>
            <a:pPr lvl="1"/>
            <a:r>
              <a:rPr lang="en-US" dirty="0"/>
              <a:t>All previous questions were about noise on non-switching wire</a:t>
            </a:r>
          </a:p>
          <a:p>
            <a:pPr lvl="1"/>
            <a:r>
              <a:rPr lang="en-US" dirty="0"/>
              <a:t>Finite drive (R)</a:t>
            </a:r>
          </a:p>
          <a:p>
            <a:pPr marL="457200" lvl="1" indent="0">
              <a:buNone/>
            </a:pPr>
            <a:endParaRPr lang="en-US" dirty="0">
              <a:solidFill>
                <a:srgbClr val="FF66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FF72BF8B-2343-4C4F-A151-44B9A561E4C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3429000"/>
            <a:ext cx="4279865" cy="2481147"/>
          </a:xfrm>
          <a:prstGeom prst="rect">
            <a:avLst/>
          </a:prstGeom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7566128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Transition</a:t>
            </a:r>
          </a:p>
        </p:txBody>
      </p:sp>
      <p:sp>
        <p:nvSpPr>
          <p:cNvPr id="3891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if lines transition in opposite direction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2AB33417-82CF-834C-9095-B8128214F72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3276600"/>
            <a:ext cx="4406900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4049449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3276600"/>
            <a:ext cx="4406900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Trans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if lines transition in opposite directions?</a:t>
            </a:r>
          </a:p>
          <a:p>
            <a:pPr lvl="1"/>
            <a:r>
              <a:rPr lang="en-US" dirty="0"/>
              <a:t>Must charge C</a:t>
            </a:r>
            <a:r>
              <a:rPr lang="en-US" baseline="-25000" dirty="0"/>
              <a:t>1</a:t>
            </a:r>
            <a:r>
              <a:rPr lang="en-US" dirty="0"/>
              <a:t> by 2V</a:t>
            </a:r>
          </a:p>
          <a:p>
            <a:pPr lvl="1"/>
            <a:r>
              <a:rPr lang="en-US" dirty="0"/>
              <a:t>Or looks like 2C</a:t>
            </a:r>
            <a:r>
              <a:rPr lang="en-US" baseline="-25000" dirty="0"/>
              <a:t>1</a:t>
            </a:r>
            <a:r>
              <a:rPr lang="en-US" dirty="0"/>
              <a:t> between wi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4E69EF7-47F1-894F-A8CC-C603C0774EAA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51184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aneous Transition</a:t>
            </a:r>
          </a:p>
        </p:txBody>
      </p:sp>
      <p:sp>
        <p:nvSpPr>
          <p:cNvPr id="3891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if lines transition in same direction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2AB33417-82CF-834C-9095-B8128214F72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3276600"/>
            <a:ext cx="4406900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 rotWithShape="1">
          <a:blip r:embed="rId3"/>
          <a:srcRect t="58526" r="85965"/>
          <a:stretch/>
        </p:blipFill>
        <p:spPr bwMode="auto">
          <a:xfrm>
            <a:off x="3148668" y="4795745"/>
            <a:ext cx="618519" cy="1060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240121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581400"/>
            <a:ext cx="4406900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</a:t>
            </a:r>
            <a:r>
              <a:rPr lang="en-US" baseline="-25000" dirty="0"/>
              <a:t>2</a:t>
            </a:r>
            <a:r>
              <a:rPr lang="en-US" dirty="0"/>
              <a:t> switching at ¼ frequency of V</a:t>
            </a:r>
            <a:r>
              <a:rPr lang="en-US" baseline="-25000" dirty="0"/>
              <a:t>1</a:t>
            </a:r>
          </a:p>
          <a:p>
            <a:r>
              <a:rPr lang="en-US" dirty="0"/>
              <a:t>No crosstalk reference case where no V</a:t>
            </a:r>
            <a:r>
              <a:rPr lang="en-US" baseline="-25000" dirty="0"/>
              <a:t>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4E69EF7-47F1-894F-A8CC-C603C0774EA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3733800"/>
            <a:ext cx="4279865" cy="2481147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4028240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talk Neighbor Simul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8539"/>
          <a:stretch/>
        </p:blipFill>
        <p:spPr>
          <a:xfrm>
            <a:off x="381000" y="1932802"/>
            <a:ext cx="6836348" cy="4378385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10400" y="2918648"/>
            <a:ext cx="2133600" cy="123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6600" y="1447800"/>
            <a:ext cx="1913918" cy="1109547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 bwMode="auto">
          <a:xfrm>
            <a:off x="8432799" y="1735666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534400" y="3225801"/>
            <a:ext cx="152400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610600" y="3479799"/>
            <a:ext cx="152400" cy="152400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3" name="Oval 2"/>
          <p:cNvSpPr>
            <a:spLocks noChangeAspect="1"/>
          </p:cNvSpPr>
          <p:nvPr/>
        </p:nvSpPr>
        <p:spPr bwMode="auto">
          <a:xfrm>
            <a:off x="7068824" y="3721102"/>
            <a:ext cx="182876" cy="182876"/>
          </a:xfrm>
          <a:prstGeom prst="ellipse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Oval 13"/>
          <p:cNvSpPr>
            <a:spLocks noChangeAspect="1"/>
          </p:cNvSpPr>
          <p:nvPr/>
        </p:nvSpPr>
        <p:spPr bwMode="auto">
          <a:xfrm>
            <a:off x="7448550" y="3721100"/>
            <a:ext cx="182876" cy="182876"/>
          </a:xfrm>
          <a:prstGeom prst="ellipse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714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talk Neighbor Simul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8251"/>
          <a:stretch/>
        </p:blipFill>
        <p:spPr>
          <a:xfrm>
            <a:off x="381000" y="1918996"/>
            <a:ext cx="6836348" cy="4392191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0400" y="2918648"/>
            <a:ext cx="2133600" cy="123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6600" y="1447800"/>
            <a:ext cx="1913918" cy="1109547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 bwMode="auto">
          <a:xfrm>
            <a:off x="8432799" y="1735666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534400" y="3225801"/>
            <a:ext cx="152400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610600" y="3479799"/>
            <a:ext cx="152400" cy="152400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3" name="Oval 2"/>
          <p:cNvSpPr/>
          <p:nvPr/>
        </p:nvSpPr>
        <p:spPr bwMode="auto">
          <a:xfrm>
            <a:off x="1627810" y="1828800"/>
            <a:ext cx="1295400" cy="4191000"/>
          </a:xfrm>
          <a:prstGeom prst="ellipse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Oval 13"/>
          <p:cNvSpPr>
            <a:spLocks noChangeAspect="1"/>
          </p:cNvSpPr>
          <p:nvPr/>
        </p:nvSpPr>
        <p:spPr bwMode="auto">
          <a:xfrm>
            <a:off x="7448550" y="3721100"/>
            <a:ext cx="182876" cy="182876"/>
          </a:xfrm>
          <a:prstGeom prst="ellipse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9160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talk Neighbor Simul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8251"/>
          <a:stretch/>
        </p:blipFill>
        <p:spPr>
          <a:xfrm>
            <a:off x="381000" y="1918996"/>
            <a:ext cx="6836348" cy="4392191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0400" y="2918648"/>
            <a:ext cx="2133600" cy="123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6600" y="1447800"/>
            <a:ext cx="1913918" cy="1109547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 bwMode="auto">
          <a:xfrm>
            <a:off x="8432799" y="1735666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534400" y="3225801"/>
            <a:ext cx="152400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610600" y="3479799"/>
            <a:ext cx="152400" cy="152400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2514600" y="1828800"/>
            <a:ext cx="914400" cy="4191000"/>
          </a:xfrm>
          <a:prstGeom prst="ellipse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8933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talk Neighbor Simul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8251"/>
          <a:stretch/>
        </p:blipFill>
        <p:spPr>
          <a:xfrm>
            <a:off x="381000" y="1918996"/>
            <a:ext cx="6836348" cy="4392191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0400" y="2918648"/>
            <a:ext cx="2133600" cy="123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6600" y="1447800"/>
            <a:ext cx="1913918" cy="1109547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 bwMode="auto">
          <a:xfrm>
            <a:off x="8432799" y="1735666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534400" y="3225801"/>
            <a:ext cx="152400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610600" y="3479799"/>
            <a:ext cx="152400" cy="152400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3810000" y="1828800"/>
            <a:ext cx="914400" cy="4191000"/>
          </a:xfrm>
          <a:prstGeom prst="ellipse">
            <a:avLst/>
          </a:prstGeom>
          <a:noFill/>
          <a:ln w="57150" cap="flat" cmpd="sng" algn="ctr">
            <a:solidFill>
              <a:srgbClr val="080808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pic>
        <p:nvPicPr>
          <p:cNvPr id="15" name="Picture 5"/>
          <p:cNvPicPr>
            <a:picLocks noChangeAspect="1"/>
          </p:cNvPicPr>
          <p:nvPr/>
        </p:nvPicPr>
        <p:blipFill rotWithShape="1">
          <a:blip r:embed="rId4"/>
          <a:srcRect t="58526" r="85965"/>
          <a:stretch/>
        </p:blipFill>
        <p:spPr bwMode="auto">
          <a:xfrm>
            <a:off x="7382933" y="3657600"/>
            <a:ext cx="311239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329921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Setu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133600"/>
            <a:ext cx="8178603" cy="410210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67866" y="1610380"/>
            <a:ext cx="594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V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934200" y="3124200"/>
            <a:ext cx="5949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V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39000" y="2526268"/>
            <a:ext cx="44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3671" y="47244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534400" y="43434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2</a:t>
            </a:r>
          </a:p>
        </p:txBody>
      </p:sp>
    </p:spTree>
    <p:extLst>
      <p:ext uri="{BB962C8B-B14F-4D97-AF65-F5344CB8AC3E}">
        <p14:creationId xmlns:p14="http://schemas.microsoft.com/office/powerpoint/2010/main" val="2285356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acitance Everywhe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tentially a capacitor between any two conductors </a:t>
            </a:r>
          </a:p>
          <a:p>
            <a:pPr lvl="1"/>
            <a:r>
              <a:rPr lang="en-US" sz="2400" dirty="0"/>
              <a:t>On the chip</a:t>
            </a:r>
          </a:p>
          <a:p>
            <a:pPr lvl="1"/>
            <a:r>
              <a:rPr lang="en-US" sz="2400" dirty="0"/>
              <a:t>On the package</a:t>
            </a:r>
          </a:p>
          <a:p>
            <a:pPr lvl="1"/>
            <a:r>
              <a:rPr lang="en-US" sz="2400" dirty="0"/>
              <a:t>On the board</a:t>
            </a:r>
          </a:p>
          <a:p>
            <a:r>
              <a:rPr lang="en-US" dirty="0"/>
              <a:t>All wires</a:t>
            </a:r>
          </a:p>
          <a:p>
            <a:pPr lvl="1"/>
            <a:r>
              <a:rPr lang="en-US" sz="2400" dirty="0"/>
              <a:t>Package pins</a:t>
            </a:r>
          </a:p>
          <a:p>
            <a:pPr lvl="1"/>
            <a:r>
              <a:rPr lang="en-US" sz="2400" dirty="0"/>
              <a:t>PCB traces</a:t>
            </a:r>
          </a:p>
          <a:p>
            <a:pPr lvl="1"/>
            <a:r>
              <a:rPr lang="en-US" sz="2400" dirty="0"/>
              <a:t>Cable wires</a:t>
            </a:r>
          </a:p>
          <a:p>
            <a:pPr lvl="1"/>
            <a:r>
              <a:rPr lang="en-US" sz="2400" dirty="0"/>
              <a:t>Bit/word li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527D729B-B594-B64F-940B-46AD000AA17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824909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talk Simul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8060"/>
          <a:stretch/>
        </p:blipFill>
        <p:spPr>
          <a:xfrm>
            <a:off x="0" y="1518630"/>
            <a:ext cx="8001000" cy="5153859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1219200" y="3810000"/>
            <a:ext cx="1147849" cy="537865"/>
            <a:chOff x="1219200" y="3810000"/>
            <a:chExt cx="1147849" cy="537865"/>
          </a:xfrm>
        </p:grpSpPr>
        <p:sp>
          <p:nvSpPr>
            <p:cNvPr id="7" name="TextBox 6"/>
            <p:cNvSpPr txBox="1"/>
            <p:nvPr/>
          </p:nvSpPr>
          <p:spPr>
            <a:xfrm>
              <a:off x="1524000" y="3886200"/>
              <a:ext cx="8430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.3ns</a:t>
              </a:r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1219200" y="3810000"/>
              <a:ext cx="304800" cy="15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>
            <a:off x="3886200" y="3810000"/>
            <a:ext cx="1300249" cy="537865"/>
            <a:chOff x="3886200" y="3810000"/>
            <a:chExt cx="1300249" cy="537865"/>
          </a:xfrm>
        </p:grpSpPr>
        <p:sp>
          <p:nvSpPr>
            <p:cNvPr id="8" name="TextBox 7"/>
            <p:cNvSpPr txBox="1"/>
            <p:nvPr/>
          </p:nvSpPr>
          <p:spPr>
            <a:xfrm>
              <a:off x="4343400" y="3886200"/>
              <a:ext cx="8430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.8ns</a:t>
              </a: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>
              <a:off x="3886200" y="3810000"/>
              <a:ext cx="304800" cy="15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Group 21"/>
          <p:cNvGrpSpPr/>
          <p:nvPr/>
        </p:nvGrpSpPr>
        <p:grpSpPr>
          <a:xfrm>
            <a:off x="6477000" y="3810000"/>
            <a:ext cx="1605049" cy="537865"/>
            <a:chOff x="6477000" y="3810000"/>
            <a:chExt cx="1605049" cy="537865"/>
          </a:xfrm>
        </p:grpSpPr>
        <p:sp>
          <p:nvSpPr>
            <p:cNvPr id="9" name="TextBox 8"/>
            <p:cNvSpPr txBox="1"/>
            <p:nvPr/>
          </p:nvSpPr>
          <p:spPr>
            <a:xfrm>
              <a:off x="7239000" y="3886200"/>
              <a:ext cx="8430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2.8ns</a:t>
              </a: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6477000" y="3810000"/>
              <a:ext cx="457200" cy="158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8480" y="152400"/>
            <a:ext cx="2709320" cy="1358900"/>
          </a:xfrm>
          <a:prstGeom prst="rect">
            <a:avLst/>
          </a:prstGeom>
        </p:spPr>
      </p:pic>
      <p:sp>
        <p:nvSpPr>
          <p:cNvPr id="18" name="Oval 17"/>
          <p:cNvSpPr/>
          <p:nvPr/>
        </p:nvSpPr>
        <p:spPr bwMode="auto">
          <a:xfrm>
            <a:off x="6400800" y="152400"/>
            <a:ext cx="152400" cy="1524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7239000" y="381000"/>
            <a:ext cx="152400" cy="152400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 rot="1800000">
            <a:off x="8864601" y="152400"/>
            <a:ext cx="152400" cy="152400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 rot="1800000">
            <a:off x="8409892" y="408891"/>
            <a:ext cx="152400" cy="152400"/>
          </a:xfrm>
          <a:prstGeom prst="ellipse">
            <a:avLst/>
          </a:prstGeom>
          <a:solidFill>
            <a:srgbClr val="FC00FF"/>
          </a:solidFill>
          <a:ln w="25400" cap="flat" cmpd="sng" algn="ctr">
            <a:solidFill>
              <a:srgbClr val="F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768301" y="228600"/>
            <a:ext cx="431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V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082501" y="457200"/>
            <a:ext cx="431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C00FF"/>
                </a:solidFill>
              </a:rPr>
              <a:t>V2</a:t>
            </a:r>
          </a:p>
        </p:txBody>
      </p:sp>
    </p:spTree>
    <p:extLst>
      <p:ext uri="{BB962C8B-B14F-4D97-AF65-F5344CB8AC3E}">
        <p14:creationId xmlns:p14="http://schemas.microsoft.com/office/powerpoint/2010/main" val="2584671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Where Does it Arise?</a:t>
            </a:r>
          </a:p>
        </p:txBody>
      </p:sp>
      <p:sp>
        <p:nvSpPr>
          <p:cNvPr id="40963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1CA9AE6-7D3E-3049-8FBC-B9677ED4812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5291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bles and PCB Wi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F853F958-39C6-A641-A7CF-A678413EDF8A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41990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4038600"/>
            <a:ext cx="353568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1" name="Picture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905000"/>
            <a:ext cx="3276600" cy="136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5800" y="1447800"/>
            <a:ext cx="4191000" cy="287945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114800" y="4419600"/>
            <a:ext cx="48950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+mn-lt"/>
              </a:rPr>
              <a:t>Source; http://</a:t>
            </a:r>
            <a:r>
              <a:rPr lang="en-US" sz="1400" dirty="0" err="1">
                <a:latin typeface="+mn-lt"/>
              </a:rPr>
              <a:t>en.wikipedia.org/wiki/File:Flachbandkabel.jpg</a:t>
            </a:r>
            <a:endParaRPr lang="en-US" sz="1400" dirty="0">
              <a:latin typeface="+mn-lt"/>
            </a:endParaRP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2193128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nted Circuit Boar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8806138F-AC09-FB46-9473-9E332C8C020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066800"/>
            <a:ext cx="6591300" cy="50208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52600" y="6172200"/>
            <a:ext cx="6157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n-lt"/>
              </a:rPr>
              <a:t>Source: http://</a:t>
            </a:r>
            <a:r>
              <a:rPr lang="en-US" sz="2000" dirty="0" err="1">
                <a:latin typeface="+mn-lt"/>
              </a:rPr>
              <a:t>en.wikipedia.org/wiki/File:Testpad.JPG</a:t>
            </a:r>
            <a:endParaRPr lang="en-US" sz="2000" dirty="0">
              <a:latin typeface="+mn-lt"/>
            </a:endParaRP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3689807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connect Cross Sect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00A0160-6135-C04E-AF4C-81E969EDA3D1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4403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24475" y="1447800"/>
            <a:ext cx="6002338" cy="468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200" y="1981200"/>
            <a:ext cx="3943586" cy="4025900"/>
          </a:xfrm>
          <a:prstGeom prst="rect">
            <a:avLst/>
          </a:prstGeom>
        </p:spPr>
      </p:pic>
      <p:sp>
        <p:nvSpPr>
          <p:cNvPr id="1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09464075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dard Cell Area</a:t>
            </a:r>
          </a:p>
        </p:txBody>
      </p:sp>
      <p:sp>
        <p:nvSpPr>
          <p:cNvPr id="89092" name="Rectangle 3"/>
          <p:cNvSpPr>
            <a:spLocks noChangeArrowheads="1"/>
          </p:cNvSpPr>
          <p:nvPr/>
        </p:nvSpPr>
        <p:spPr bwMode="auto">
          <a:xfrm>
            <a:off x="1143000" y="2133600"/>
            <a:ext cx="457200" cy="1447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inv</a:t>
            </a:r>
            <a:endParaRPr lang="en-US"/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1676400" y="2133600"/>
            <a:ext cx="1066800" cy="1447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nand3</a:t>
            </a:r>
            <a:endParaRPr lang="en-US"/>
          </a:p>
        </p:txBody>
      </p:sp>
      <p:grpSp>
        <p:nvGrpSpPr>
          <p:cNvPr id="89094" name="Group 30"/>
          <p:cNvGrpSpPr>
            <a:grpSpLocks/>
          </p:cNvGrpSpPr>
          <p:nvPr/>
        </p:nvGrpSpPr>
        <p:grpSpPr bwMode="auto">
          <a:xfrm>
            <a:off x="914400" y="3810000"/>
            <a:ext cx="6096000" cy="1143000"/>
            <a:chOff x="720" y="2400"/>
            <a:chExt cx="3456" cy="720"/>
          </a:xfrm>
        </p:grpSpPr>
        <p:sp>
          <p:nvSpPr>
            <p:cNvPr id="89108" name="Line 9"/>
            <p:cNvSpPr>
              <a:spLocks noChangeShapeType="1"/>
            </p:cNvSpPr>
            <p:nvPr/>
          </p:nvSpPr>
          <p:spPr bwMode="auto">
            <a:xfrm>
              <a:off x="720" y="2544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109" name="Line 10"/>
            <p:cNvSpPr>
              <a:spLocks noChangeShapeType="1"/>
            </p:cNvSpPr>
            <p:nvPr/>
          </p:nvSpPr>
          <p:spPr bwMode="auto">
            <a:xfrm>
              <a:off x="720" y="2400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110" name="Line 11"/>
            <p:cNvSpPr>
              <a:spLocks noChangeShapeType="1"/>
            </p:cNvSpPr>
            <p:nvPr/>
          </p:nvSpPr>
          <p:spPr bwMode="auto">
            <a:xfrm>
              <a:off x="720" y="2688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111" name="Line 12"/>
            <p:cNvSpPr>
              <a:spLocks noChangeShapeType="1"/>
            </p:cNvSpPr>
            <p:nvPr/>
          </p:nvSpPr>
          <p:spPr bwMode="auto">
            <a:xfrm>
              <a:off x="720" y="2832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112" name="Line 13"/>
            <p:cNvSpPr>
              <a:spLocks noChangeShapeType="1"/>
            </p:cNvSpPr>
            <p:nvPr/>
          </p:nvSpPr>
          <p:spPr bwMode="auto">
            <a:xfrm>
              <a:off x="720" y="2976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113" name="Line 14"/>
            <p:cNvSpPr>
              <a:spLocks noChangeShapeType="1"/>
            </p:cNvSpPr>
            <p:nvPr/>
          </p:nvSpPr>
          <p:spPr bwMode="auto">
            <a:xfrm>
              <a:off x="720" y="3120"/>
              <a:ext cx="34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9095" name="Line 16"/>
          <p:cNvSpPr>
            <a:spLocks noChangeShapeType="1"/>
          </p:cNvSpPr>
          <p:nvPr/>
        </p:nvSpPr>
        <p:spPr bwMode="auto">
          <a:xfrm>
            <a:off x="6934200" y="21336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096" name="Line 17"/>
          <p:cNvSpPr>
            <a:spLocks noChangeShapeType="1"/>
          </p:cNvSpPr>
          <p:nvPr/>
        </p:nvSpPr>
        <p:spPr bwMode="auto">
          <a:xfrm>
            <a:off x="7162800" y="3657600"/>
            <a:ext cx="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097" name="Text Box 18"/>
          <p:cNvSpPr txBox="1">
            <a:spLocks noChangeArrowheads="1"/>
          </p:cNvSpPr>
          <p:nvPr/>
        </p:nvSpPr>
        <p:spPr bwMode="auto">
          <a:xfrm>
            <a:off x="7364406" y="2098675"/>
            <a:ext cx="1230325" cy="1200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/>
              <a:t>All cells</a:t>
            </a:r>
          </a:p>
          <a:p>
            <a:r>
              <a:rPr lang="en-US" sz="2400"/>
              <a:t>uniform</a:t>
            </a:r>
          </a:p>
          <a:p>
            <a:r>
              <a:rPr lang="en-US" sz="2400"/>
              <a:t>height</a:t>
            </a:r>
          </a:p>
        </p:txBody>
      </p:sp>
      <p:sp>
        <p:nvSpPr>
          <p:cNvPr id="89098" name="Text Box 19"/>
          <p:cNvSpPr txBox="1">
            <a:spLocks noChangeArrowheads="1"/>
          </p:cNvSpPr>
          <p:nvPr/>
        </p:nvSpPr>
        <p:spPr bwMode="auto">
          <a:xfrm>
            <a:off x="7290799" y="3698875"/>
            <a:ext cx="172520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/>
              <a:t>Width of</a:t>
            </a:r>
          </a:p>
          <a:p>
            <a:r>
              <a:rPr lang="en-US" sz="2400"/>
              <a:t>channel</a:t>
            </a:r>
          </a:p>
          <a:p>
            <a:r>
              <a:rPr lang="en-US" sz="2400"/>
              <a:t>determined</a:t>
            </a:r>
          </a:p>
          <a:p>
            <a:r>
              <a:rPr lang="en-US" sz="2400"/>
              <a:t>by routing</a:t>
            </a:r>
          </a:p>
        </p:txBody>
      </p:sp>
      <p:sp>
        <p:nvSpPr>
          <p:cNvPr id="89099" name="Line 20"/>
          <p:cNvSpPr>
            <a:spLocks noChangeShapeType="1"/>
          </p:cNvSpPr>
          <p:nvPr/>
        </p:nvSpPr>
        <p:spPr bwMode="auto">
          <a:xfrm>
            <a:off x="2667000" y="5181600"/>
            <a:ext cx="6858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100" name="Text Box 21"/>
          <p:cNvSpPr txBox="1">
            <a:spLocks noChangeArrowheads="1"/>
          </p:cNvSpPr>
          <p:nvPr/>
        </p:nvSpPr>
        <p:spPr bwMode="auto">
          <a:xfrm>
            <a:off x="3352800" y="5105400"/>
            <a:ext cx="12731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400" dirty="0"/>
              <a:t>Cell area</a:t>
            </a:r>
          </a:p>
        </p:txBody>
      </p:sp>
      <p:pic>
        <p:nvPicPr>
          <p:cNvPr id="89102" name="Picture 25" descr="inv1xmin_30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2133600"/>
            <a:ext cx="75882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103" name="Picture 26" descr="nand2_30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76400" y="2133600"/>
            <a:ext cx="1262063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104" name="Picture 27" descr="inv1xmin_30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133600"/>
            <a:ext cx="75882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105" name="Rectangle 15"/>
          <p:cNvSpPr>
            <a:spLocks noChangeArrowheads="1"/>
          </p:cNvSpPr>
          <p:nvPr/>
        </p:nvSpPr>
        <p:spPr bwMode="auto">
          <a:xfrm>
            <a:off x="1676400" y="2057400"/>
            <a:ext cx="1295400" cy="3124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9106" name="Picture 28" descr="nand3_30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27438" y="2133600"/>
            <a:ext cx="1782762" cy="150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107" name="Picture 29" descr="and2_30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0200" y="2133600"/>
            <a:ext cx="1773238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2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  <a:prstGeom prst="rect">
            <a:avLst/>
          </a:prstGeom>
        </p:spPr>
        <p:txBody>
          <a:bodyPr anchor="b"/>
          <a:lstStyle/>
          <a:p>
            <a:pPr algn="r"/>
            <a:fld id="{7723C7D0-C6A6-FA42-AD2B-EF6F0A0E71F9}" type="slidenum">
              <a:rPr lang="en-US" sz="1800" smtClean="0">
                <a:latin typeface="Garamond"/>
                <a:cs typeface="Garamond"/>
              </a:rPr>
              <a:pPr algn="r"/>
              <a:t>45</a:t>
            </a:fld>
            <a:endParaRPr lang="en-US" sz="1800" dirty="0">
              <a:latin typeface="Garamond"/>
              <a:cs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22857959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s</a:t>
            </a:r>
          </a:p>
        </p:txBody>
      </p:sp>
      <p:sp>
        <p:nvSpPr>
          <p:cNvPr id="49155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ll be </a:t>
            </a:r>
            <a:r>
              <a:rPr lang="en-US" dirty="0" err="1"/>
              <a:t>capacitively</a:t>
            </a:r>
            <a:r>
              <a:rPr lang="en-US" dirty="0"/>
              <a:t> coupled to many adjacent wires of varying degre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2478377D-80DF-9646-A779-F68BEDB3415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49158" name="Line 2"/>
          <p:cNvSpPr>
            <a:spLocks noChangeShapeType="1"/>
          </p:cNvSpPr>
          <p:nvPr/>
        </p:nvSpPr>
        <p:spPr bwMode="auto">
          <a:xfrm>
            <a:off x="6858000" y="3657600"/>
            <a:ext cx="0" cy="18288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59" name="Line 3"/>
          <p:cNvSpPr>
            <a:spLocks noChangeShapeType="1"/>
          </p:cNvSpPr>
          <p:nvPr/>
        </p:nvSpPr>
        <p:spPr bwMode="auto">
          <a:xfrm>
            <a:off x="6096000" y="4953000"/>
            <a:ext cx="0" cy="5334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0" name="Line 4"/>
          <p:cNvSpPr>
            <a:spLocks noChangeShapeType="1"/>
          </p:cNvSpPr>
          <p:nvPr/>
        </p:nvSpPr>
        <p:spPr bwMode="auto">
          <a:xfrm>
            <a:off x="5715000" y="4648200"/>
            <a:ext cx="0" cy="8382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1" name="Line 6"/>
          <p:cNvSpPr>
            <a:spLocks noChangeShapeType="1"/>
          </p:cNvSpPr>
          <p:nvPr/>
        </p:nvSpPr>
        <p:spPr bwMode="auto">
          <a:xfrm>
            <a:off x="5334000" y="3352800"/>
            <a:ext cx="0" cy="21336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2" name="Line 8"/>
          <p:cNvSpPr>
            <a:spLocks noChangeShapeType="1"/>
          </p:cNvSpPr>
          <p:nvPr/>
        </p:nvSpPr>
        <p:spPr bwMode="auto">
          <a:xfrm>
            <a:off x="4953000" y="4343400"/>
            <a:ext cx="0" cy="11430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3" name="Line 12"/>
          <p:cNvSpPr>
            <a:spLocks noChangeShapeType="1"/>
          </p:cNvSpPr>
          <p:nvPr/>
        </p:nvSpPr>
        <p:spPr bwMode="auto">
          <a:xfrm>
            <a:off x="4953000" y="3962400"/>
            <a:ext cx="152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4" name="Line 13"/>
          <p:cNvSpPr>
            <a:spLocks noChangeShapeType="1"/>
          </p:cNvSpPr>
          <p:nvPr/>
        </p:nvSpPr>
        <p:spPr bwMode="auto">
          <a:xfrm>
            <a:off x="4953000" y="4343400"/>
            <a:ext cx="762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5" name="Line 14"/>
          <p:cNvSpPr>
            <a:spLocks noChangeShapeType="1"/>
          </p:cNvSpPr>
          <p:nvPr/>
        </p:nvSpPr>
        <p:spPr bwMode="auto">
          <a:xfrm>
            <a:off x="6096000" y="4953000"/>
            <a:ext cx="1143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6" name="Line 15"/>
          <p:cNvSpPr>
            <a:spLocks noChangeShapeType="1"/>
          </p:cNvSpPr>
          <p:nvPr/>
        </p:nvSpPr>
        <p:spPr bwMode="auto">
          <a:xfrm>
            <a:off x="5334000" y="2895600"/>
            <a:ext cx="762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7" name="Line 16"/>
          <p:cNvSpPr>
            <a:spLocks noChangeShapeType="1"/>
          </p:cNvSpPr>
          <p:nvPr/>
        </p:nvSpPr>
        <p:spPr bwMode="auto">
          <a:xfrm>
            <a:off x="6477000" y="3657600"/>
            <a:ext cx="381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8" name="Line 17"/>
          <p:cNvSpPr>
            <a:spLocks noChangeShapeType="1"/>
          </p:cNvSpPr>
          <p:nvPr/>
        </p:nvSpPr>
        <p:spPr bwMode="auto">
          <a:xfrm>
            <a:off x="4953000" y="2438400"/>
            <a:ext cx="0" cy="15240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9" name="Line 18"/>
          <p:cNvSpPr>
            <a:spLocks noChangeShapeType="1"/>
          </p:cNvSpPr>
          <p:nvPr/>
        </p:nvSpPr>
        <p:spPr bwMode="auto">
          <a:xfrm>
            <a:off x="6477000" y="3962400"/>
            <a:ext cx="0" cy="15240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0" name="Line 19"/>
          <p:cNvSpPr>
            <a:spLocks noChangeShapeType="1"/>
          </p:cNvSpPr>
          <p:nvPr/>
        </p:nvSpPr>
        <p:spPr bwMode="auto">
          <a:xfrm flipV="1">
            <a:off x="5715000" y="2438400"/>
            <a:ext cx="0" cy="19050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1" name="Line 20"/>
          <p:cNvSpPr>
            <a:spLocks noChangeShapeType="1"/>
          </p:cNvSpPr>
          <p:nvPr/>
        </p:nvSpPr>
        <p:spPr bwMode="auto">
          <a:xfrm>
            <a:off x="7239000" y="4953000"/>
            <a:ext cx="0" cy="5334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2" name="Line 21"/>
          <p:cNvSpPr>
            <a:spLocks noChangeShapeType="1"/>
          </p:cNvSpPr>
          <p:nvPr/>
        </p:nvSpPr>
        <p:spPr bwMode="auto">
          <a:xfrm flipV="1">
            <a:off x="5334000" y="2438400"/>
            <a:ext cx="0" cy="4572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3" name="Line 22"/>
          <p:cNvSpPr>
            <a:spLocks noChangeShapeType="1"/>
          </p:cNvSpPr>
          <p:nvPr/>
        </p:nvSpPr>
        <p:spPr bwMode="auto">
          <a:xfrm>
            <a:off x="5715000" y="4648200"/>
            <a:ext cx="152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4" name="Line 23"/>
          <p:cNvSpPr>
            <a:spLocks noChangeShapeType="1"/>
          </p:cNvSpPr>
          <p:nvPr/>
        </p:nvSpPr>
        <p:spPr bwMode="auto">
          <a:xfrm>
            <a:off x="5334000" y="3352800"/>
            <a:ext cx="152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5" name="Line 24"/>
          <p:cNvSpPr>
            <a:spLocks noChangeShapeType="1"/>
          </p:cNvSpPr>
          <p:nvPr/>
        </p:nvSpPr>
        <p:spPr bwMode="auto">
          <a:xfrm flipV="1">
            <a:off x="6858000" y="2438400"/>
            <a:ext cx="0" cy="9144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6" name="Line 25"/>
          <p:cNvSpPr>
            <a:spLocks noChangeShapeType="1"/>
          </p:cNvSpPr>
          <p:nvPr/>
        </p:nvSpPr>
        <p:spPr bwMode="auto">
          <a:xfrm flipV="1">
            <a:off x="7239000" y="2438400"/>
            <a:ext cx="0" cy="22098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7" name="Line 26"/>
          <p:cNvSpPr>
            <a:spLocks noChangeShapeType="1"/>
          </p:cNvSpPr>
          <p:nvPr/>
        </p:nvSpPr>
        <p:spPr bwMode="auto">
          <a:xfrm flipV="1">
            <a:off x="6477000" y="2438400"/>
            <a:ext cx="0" cy="12192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78" name="Line 28"/>
          <p:cNvSpPr>
            <a:spLocks noChangeShapeType="1"/>
          </p:cNvSpPr>
          <p:nvPr/>
        </p:nvSpPr>
        <p:spPr bwMode="auto">
          <a:xfrm flipV="1">
            <a:off x="6096000" y="2438400"/>
            <a:ext cx="0" cy="4572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5985657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At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er and higher density DRAMs leads to increase electromagnetic interactions between memory cells</a:t>
            </a:r>
          </a:p>
          <a:p>
            <a:r>
              <a:rPr lang="en-US" dirty="0"/>
              <a:t>Rapid </a:t>
            </a:r>
            <a:r>
              <a:rPr lang="en-US" dirty="0" err="1"/>
              <a:t>wordline</a:t>
            </a:r>
            <a:r>
              <a:rPr lang="en-US" dirty="0"/>
              <a:t> switching can affect adjacent words causing them to fli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4200" y="2971800"/>
            <a:ext cx="3302000" cy="33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95813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 Implications</a:t>
            </a: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So what</a:t>
            </a:r>
            <a:r>
              <a:rPr lang="en-US" dirty="0"/>
              <a:t> if we have noise?</a:t>
            </a:r>
          </a:p>
          <a:p>
            <a:r>
              <a:rPr lang="en-US" dirty="0"/>
              <a:t>If the noise is less than the noise margin, nothing happens</a:t>
            </a:r>
          </a:p>
          <a:p>
            <a:r>
              <a:rPr lang="en-US" dirty="0"/>
              <a:t>Static CMOS logic will eventually settle to correct output even if disturbed by large noise spikes</a:t>
            </a:r>
          </a:p>
          <a:p>
            <a:pPr lvl="1"/>
            <a:r>
              <a:rPr lang="en-US" dirty="0"/>
              <a:t>But glitches cause extra delay</a:t>
            </a:r>
          </a:p>
          <a:p>
            <a:pPr lvl="1"/>
            <a:r>
              <a:rPr lang="en-US" dirty="0"/>
              <a:t>Also cause extra power from false transitions</a:t>
            </a:r>
          </a:p>
          <a:p>
            <a:r>
              <a:rPr lang="en-US" dirty="0"/>
              <a:t>Dynamic logic never recovers from glitches</a:t>
            </a:r>
          </a:p>
          <a:p>
            <a:pPr lvl="1"/>
            <a:r>
              <a:rPr lang="en-US" dirty="0"/>
              <a:t>Can’t correct mid-cycle, need </a:t>
            </a:r>
            <a:r>
              <a:rPr lang="en-US" dirty="0" err="1"/>
              <a:t>precharge</a:t>
            </a:r>
            <a:r>
              <a:rPr lang="en-US" dirty="0"/>
              <a:t> nodes</a:t>
            </a:r>
          </a:p>
          <a:p>
            <a:r>
              <a:rPr lang="en-US" dirty="0"/>
              <a:t>Memories and other sensitive circuits also can produce the wrong resul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Slide </a:t>
            </a:r>
            <a:fld id="{F3EE0663-CF57-EF47-A20B-D58E43FF5FEE}" type="slidenum">
              <a:rPr lang="en-US"/>
              <a:pPr/>
              <a:t>48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4207172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 Engineering</a:t>
            </a:r>
          </a:p>
        </p:txBody>
      </p:sp>
      <p:sp>
        <p:nvSpPr>
          <p:cNvPr id="423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Goal: achieve delay, area, power goals with acceptable noise</a:t>
            </a:r>
          </a:p>
          <a:p>
            <a:r>
              <a:rPr lang="en-US"/>
              <a:t>Degrees of freedom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Slide </a:t>
            </a:r>
            <a:fld id="{C33415F0-FCBA-ED4D-B879-179773967FDE}" type="slidenum">
              <a:rPr lang="en-US"/>
              <a:pPr/>
              <a:t>49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0644730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pacitance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…decreases with conductor separation </a:t>
            </a:r>
          </a:p>
          <a:p>
            <a:r>
              <a:rPr lang="en-US" dirty="0"/>
              <a:t>…increases with size</a:t>
            </a:r>
          </a:p>
          <a:p>
            <a:r>
              <a:rPr lang="en-US" dirty="0"/>
              <a:t>…depends on dielectri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CCDC9BF4-E2B6-D44A-B8AF-9B6984FBD1F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22530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10855"/>
              </p:ext>
            </p:extLst>
          </p:nvPr>
        </p:nvGraphicFramePr>
        <p:xfrm>
          <a:off x="4800600" y="3276600"/>
          <a:ext cx="3276600" cy="1730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Equation" r:id="rId3" imgW="673100" imgH="355600" progId="Equation.3">
                  <p:embed/>
                </p:oleObj>
              </mc:Choice>
              <mc:Fallback>
                <p:oleObj name="Equation" r:id="rId3" imgW="6731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3276600" cy="1730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431314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 Engineering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: achieve delay, area, power goals with acceptable noise</a:t>
            </a:r>
          </a:p>
          <a:p>
            <a:r>
              <a:rPr lang="en-US" dirty="0"/>
              <a:t>Degrees of freedom:</a:t>
            </a:r>
          </a:p>
          <a:p>
            <a:pPr lvl="1"/>
            <a:r>
              <a:rPr lang="en-US" dirty="0"/>
              <a:t>Width </a:t>
            </a:r>
          </a:p>
          <a:p>
            <a:pPr lvl="1"/>
            <a:r>
              <a:rPr lang="en-US" dirty="0"/>
              <a:t>Spacing</a:t>
            </a:r>
          </a:p>
          <a:p>
            <a:pPr lvl="1"/>
            <a:r>
              <a:rPr lang="en-US" dirty="0"/>
              <a:t>Layer</a:t>
            </a:r>
          </a:p>
          <a:p>
            <a:pPr lvl="1"/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Slide </a:t>
            </a:r>
            <a:fld id="{F3D878FA-07DA-BE4B-AA57-F547C3E1876B}" type="slidenum">
              <a:rPr lang="en-US"/>
              <a:pPr/>
              <a:t>50</a:t>
            </a:fld>
            <a:endParaRPr lang="en-US"/>
          </a:p>
        </p:txBody>
      </p:sp>
      <p:graphicFrame>
        <p:nvGraphicFramePr>
          <p:cNvPr id="4249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734398"/>
              </p:ext>
            </p:extLst>
          </p:nvPr>
        </p:nvGraphicFramePr>
        <p:xfrm>
          <a:off x="3124200" y="2514600"/>
          <a:ext cx="6169025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7" name="VISIO" r:id="rId3" imgW="6168960" imgH="2293920" progId="Visio.Drawing.6">
                  <p:embed/>
                </p:oleObj>
              </mc:Choice>
              <mc:Fallback>
                <p:oleObj name="VISIO" r:id="rId3" imgW="6168960" imgH="229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14600"/>
                        <a:ext cx="6169025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988073"/>
              </p:ext>
            </p:extLst>
          </p:nvPr>
        </p:nvGraphicFramePr>
        <p:xfrm>
          <a:off x="990600" y="4495800"/>
          <a:ext cx="3260211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8" name="VISIO" r:id="rId5" imgW="3247200" imgH="1821600" progId="Visio.Drawing.6">
                  <p:embed/>
                </p:oleObj>
              </mc:Choice>
              <mc:Fallback>
                <p:oleObj name="VISIO" r:id="rId5" imgW="3247200" imgH="182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95800"/>
                        <a:ext cx="3260211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213782056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 Engineering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: achieve delay, area, power goals with acceptable noise</a:t>
            </a:r>
          </a:p>
          <a:p>
            <a:r>
              <a:rPr lang="en-US" dirty="0"/>
              <a:t>Degrees of freedom:</a:t>
            </a:r>
          </a:p>
          <a:p>
            <a:pPr lvl="1"/>
            <a:r>
              <a:rPr lang="en-US" dirty="0"/>
              <a:t>Width </a:t>
            </a:r>
          </a:p>
          <a:p>
            <a:pPr lvl="1"/>
            <a:r>
              <a:rPr lang="en-US" dirty="0"/>
              <a:t>Spacing</a:t>
            </a:r>
          </a:p>
          <a:p>
            <a:pPr lvl="1"/>
            <a:r>
              <a:rPr lang="en-US" dirty="0"/>
              <a:t>Layer</a:t>
            </a:r>
          </a:p>
          <a:p>
            <a:pPr lvl="1"/>
            <a:r>
              <a:rPr lang="en-US" dirty="0"/>
              <a:t>Shielding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Slide </a:t>
            </a:r>
            <a:fld id="{F3D878FA-07DA-BE4B-AA57-F547C3E1876B}" type="slidenum">
              <a:rPr lang="en-US"/>
              <a:pPr/>
              <a:t>51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022564"/>
              </p:ext>
            </p:extLst>
          </p:nvPr>
        </p:nvGraphicFramePr>
        <p:xfrm>
          <a:off x="1371600" y="5029200"/>
          <a:ext cx="639844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9" name="VISIO" r:id="rId3" imgW="5172120" imgH="923400" progId="Visio.Drawing.6">
                  <p:embed/>
                </p:oleObj>
              </mc:Choice>
              <mc:Fallback>
                <p:oleObj name="VISIO" r:id="rId3" imgW="5172120" imgH="92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029200"/>
                        <a:ext cx="6398443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156588"/>
              </p:ext>
            </p:extLst>
          </p:nvPr>
        </p:nvGraphicFramePr>
        <p:xfrm>
          <a:off x="3124200" y="2514600"/>
          <a:ext cx="6169025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0" name="VISIO" r:id="rId5" imgW="6168960" imgH="2293920" progId="Visio.Drawing.6">
                  <p:embed/>
                </p:oleObj>
              </mc:Choice>
              <mc:Fallback>
                <p:oleObj name="VISIO" r:id="rId5" imgW="6168960" imgH="229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514600"/>
                        <a:ext cx="6169025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90516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pacitance is everywhere</a:t>
            </a:r>
          </a:p>
          <a:p>
            <a:r>
              <a:rPr lang="en-US" dirty="0"/>
              <a:t>Especially between adjacent wires</a:t>
            </a:r>
          </a:p>
          <a:p>
            <a:r>
              <a:rPr lang="en-US" dirty="0"/>
              <a:t>Will get “noise” from crosstalk</a:t>
            </a:r>
          </a:p>
          <a:p>
            <a:r>
              <a:rPr lang="en-US" dirty="0"/>
              <a:t>Clocked and driven wires</a:t>
            </a:r>
          </a:p>
          <a:p>
            <a:pPr lvl="1"/>
            <a:r>
              <a:rPr lang="en-US" dirty="0"/>
              <a:t>Slow down transitions</a:t>
            </a:r>
          </a:p>
          <a:p>
            <a:r>
              <a:rPr lang="en-US" dirty="0" err="1"/>
              <a:t>Undriven</a:t>
            </a:r>
            <a:r>
              <a:rPr lang="en-US"/>
              <a:t> wires voltage changed</a:t>
            </a:r>
          </a:p>
          <a:p>
            <a:r>
              <a:rPr lang="en-US"/>
              <a:t>Can cause spurious transi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6FC65D85-873B-D342-BEC8-9C58F512B953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5002106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nday 11/29 in </a:t>
            </a:r>
            <a:r>
              <a:rPr lang="en-US" dirty="0" err="1"/>
              <a:t>Ketterer</a:t>
            </a:r>
            <a:r>
              <a:rPr lang="en-US" dirty="0"/>
              <a:t> again, no lecture</a:t>
            </a:r>
          </a:p>
          <a:p>
            <a:r>
              <a:rPr lang="en-US" dirty="0"/>
              <a:t>Project 2</a:t>
            </a:r>
          </a:p>
          <a:p>
            <a:pPr lvl="1"/>
            <a:r>
              <a:rPr lang="en-US" dirty="0"/>
              <a:t>Due Friday 12/3</a:t>
            </a:r>
          </a:p>
          <a:p>
            <a:pPr lvl="1"/>
            <a:r>
              <a:rPr lang="en-US" dirty="0"/>
              <a:t>Milestone feedback:</a:t>
            </a:r>
          </a:p>
          <a:p>
            <a:pPr lvl="2"/>
            <a:r>
              <a:rPr lang="en-US" dirty="0"/>
              <a:t>Don</a:t>
            </a:r>
            <a:r>
              <a:rPr lang="uk-UA" dirty="0"/>
              <a:t>’</a:t>
            </a:r>
            <a:r>
              <a:rPr lang="en-US" dirty="0"/>
              <a:t>t forget about the clock</a:t>
            </a:r>
          </a:p>
          <a:p>
            <a:pPr lvl="3"/>
            <a:r>
              <a:rPr lang="en-US" dirty="0"/>
              <a:t>Controls registers to allow inputs to change at any time, but only affect memory at </a:t>
            </a:r>
            <a:r>
              <a:rPr lang="en-US" dirty="0" err="1"/>
              <a:t>clk</a:t>
            </a:r>
            <a:r>
              <a:rPr lang="en-US" dirty="0"/>
              <a:t> edge</a:t>
            </a:r>
          </a:p>
          <a:p>
            <a:pPr lvl="3"/>
            <a:r>
              <a:rPr lang="en-US" dirty="0"/>
              <a:t>Non-overlapping clocks!</a:t>
            </a:r>
          </a:p>
          <a:p>
            <a:pPr lvl="2"/>
            <a:r>
              <a:rPr lang="en-US" dirty="0"/>
              <a:t>Get SRAM column/row working first to make testing/debugging smoother</a:t>
            </a:r>
          </a:p>
          <a:p>
            <a:pPr lvl="2"/>
            <a:r>
              <a:rPr lang="en-US" dirty="0"/>
              <a:t>Can use a min size cell, just have to justify why that sizing</a:t>
            </a:r>
            <a:endParaRPr lang="en-US" sz="2800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40BA830-B0AC-234F-99E0-6D585C4C591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5227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re Capacitanc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s in voltage on one wire may couple through parasitic capacitance to an adjacent wi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6FAF17A6-4C7F-144D-9616-B095576B778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24582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667000"/>
            <a:ext cx="7842250" cy="213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903508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osstalk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apacitor does not like to change its voltage instantaneously</a:t>
            </a:r>
          </a:p>
          <a:p>
            <a:r>
              <a:rPr lang="en-US" dirty="0"/>
              <a:t>A wire has high capacitance to its neighbor.</a:t>
            </a:r>
          </a:p>
          <a:p>
            <a:pPr lvl="1"/>
            <a:r>
              <a:rPr lang="en-US" dirty="0"/>
              <a:t>When the neighbor switches from 1-&gt; 0 or 0-&gt;1, the wire tends to switch too.</a:t>
            </a:r>
          </a:p>
          <a:p>
            <a:pPr lvl="1"/>
            <a:r>
              <a:rPr lang="en-US" dirty="0"/>
              <a:t>Called capacitive </a:t>
            </a:r>
            <a:r>
              <a:rPr lang="en-US" i="1" dirty="0"/>
              <a:t>coupling</a:t>
            </a:r>
            <a:r>
              <a:rPr lang="en-US" dirty="0"/>
              <a:t> or </a:t>
            </a:r>
            <a:r>
              <a:rPr lang="en-US" i="1" dirty="0"/>
              <a:t>crosstalk</a:t>
            </a:r>
            <a:r>
              <a:rPr lang="en-US" dirty="0"/>
              <a:t>.</a:t>
            </a:r>
          </a:p>
          <a:p>
            <a:r>
              <a:rPr lang="en-US" dirty="0"/>
              <a:t>Crosstalk effects</a:t>
            </a:r>
          </a:p>
          <a:p>
            <a:pPr lvl="1"/>
            <a:r>
              <a:rPr lang="en-US" dirty="0"/>
              <a:t>Noise on non-switching wires</a:t>
            </a:r>
          </a:p>
          <a:p>
            <a:pPr lvl="1"/>
            <a:r>
              <a:rPr lang="en-US" dirty="0"/>
              <a:t>Increased delay on switching wi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Slide </a:t>
            </a:r>
            <a:fld id="{1BBBF371-295B-FB48-942E-874024BC2D33}" type="slidenum">
              <a:rPr lang="en-US"/>
              <a:pPr/>
              <a:t>7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7793489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ualitativ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9315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riven Wi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to </a:t>
            </a:r>
            <a:r>
              <a:rPr lang="en-US" dirty="0" err="1">
                <a:solidFill>
                  <a:srgbClr val="FF6600"/>
                </a:solidFill>
              </a:rPr>
              <a:t>undriven</a:t>
            </a:r>
            <a:r>
              <a:rPr lang="en-US" dirty="0">
                <a:solidFill>
                  <a:srgbClr val="FF6600"/>
                </a:solidFill>
              </a:rPr>
              <a:t> wire?</a:t>
            </a:r>
          </a:p>
          <a:p>
            <a:r>
              <a:rPr lang="en-US" dirty="0">
                <a:solidFill>
                  <a:srgbClr val="FF6600"/>
                </a:solidFill>
              </a:rPr>
              <a:t>Where do we have </a:t>
            </a:r>
            <a:r>
              <a:rPr lang="en-US" dirty="0" err="1">
                <a:solidFill>
                  <a:srgbClr val="FF6600"/>
                </a:solidFill>
              </a:rPr>
              <a:t>undriven</a:t>
            </a:r>
            <a:r>
              <a:rPr lang="en-US" dirty="0">
                <a:solidFill>
                  <a:srgbClr val="FF6600"/>
                </a:solidFill>
              </a:rPr>
              <a:t> wires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E3441412-F19B-D547-93D4-21D3D3FAD73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4191000"/>
            <a:ext cx="6283638" cy="221056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6764435-BA89-714A-91A2-B7116E5DC4D8}"/>
              </a:ext>
            </a:extLst>
          </p:cNvPr>
          <p:cNvCxnSpPr/>
          <p:nvPr/>
        </p:nvCxnSpPr>
        <p:spPr bwMode="auto">
          <a:xfrm rot="5400000" flipH="1" flipV="1">
            <a:off x="6020594" y="4037806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29757AC-B209-D54B-8E29-B5F03014BEA6}"/>
              </a:ext>
            </a:extLst>
          </p:cNvPr>
          <p:cNvCxnSpPr/>
          <p:nvPr/>
        </p:nvCxnSpPr>
        <p:spPr bwMode="auto">
          <a:xfrm rot="10800000">
            <a:off x="5868194" y="3885406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EA4DF3E-4FFB-7044-8813-E41B4F36130E}"/>
              </a:ext>
            </a:extLst>
          </p:cNvPr>
          <p:cNvCxnSpPr/>
          <p:nvPr/>
        </p:nvCxnSpPr>
        <p:spPr bwMode="auto">
          <a:xfrm>
            <a:off x="6172994" y="4190206"/>
            <a:ext cx="30480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15925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Penn">
  <a:themeElements>
    <a:clrScheme name="Blank Presentatio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ank Presentation">
      <a:majorFont>
        <a:latin typeface="Garamond"/>
        <a:ea typeface="ＭＳ Ｐゴシック"/>
        <a:cs typeface=""/>
      </a:majorFont>
      <a:minorFont>
        <a:latin typeface="Garamond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nn.potx</Template>
  <TotalTime>26406</TotalTime>
  <Words>1421</Words>
  <Application>Microsoft Macintosh PowerPoint</Application>
  <PresentationFormat>On-screen Show (4:3)</PresentationFormat>
  <Paragraphs>355</Paragraphs>
  <Slides>5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1" baseType="lpstr">
      <vt:lpstr>Garamond</vt:lpstr>
      <vt:lpstr>Symbol</vt:lpstr>
      <vt:lpstr>Tahoma</vt:lpstr>
      <vt:lpstr>Times New Roman</vt:lpstr>
      <vt:lpstr>Wingdings</vt:lpstr>
      <vt:lpstr>Penn</vt:lpstr>
      <vt:lpstr>Equation</vt:lpstr>
      <vt:lpstr>VISIO</vt:lpstr>
      <vt:lpstr>PowerPoint Presentation</vt:lpstr>
      <vt:lpstr>Today</vt:lpstr>
      <vt:lpstr>Capacitance</vt:lpstr>
      <vt:lpstr>Capacitance Everywhere</vt:lpstr>
      <vt:lpstr>Capacitance…</vt:lpstr>
      <vt:lpstr>Wire Capacitance</vt:lpstr>
      <vt:lpstr>Crosstalk</vt:lpstr>
      <vt:lpstr>Qualitative</vt:lpstr>
      <vt:lpstr>Undriven Wire</vt:lpstr>
      <vt:lpstr>Driven Wire</vt:lpstr>
      <vt:lpstr>Driven Wire</vt:lpstr>
      <vt:lpstr>Clocked Logic</vt:lpstr>
      <vt:lpstr>Quantitative</vt:lpstr>
      <vt:lpstr>Isolated Wire RC</vt:lpstr>
      <vt:lpstr>Isolated Wire RC</vt:lpstr>
      <vt:lpstr>Wire step response (preclass 1)</vt:lpstr>
      <vt:lpstr>Undriven Adjacent Wire (preclass 2)</vt:lpstr>
      <vt:lpstr>Undriven Adjacent Wire</vt:lpstr>
      <vt:lpstr>Undriven Adjacent Wire</vt:lpstr>
      <vt:lpstr>SPICE C1=10pF, C2=20pF </vt:lpstr>
      <vt:lpstr>SPICE C1=10pF, C2=20pF </vt:lpstr>
      <vt:lpstr>Good (?) Capacitance</vt:lpstr>
      <vt:lpstr>Driven Adjacent Wire (preclass 2)</vt:lpstr>
      <vt:lpstr>Driven Adjacent Wire</vt:lpstr>
      <vt:lpstr>Spice: R2=1K, C1=10pF, C2=20pF </vt:lpstr>
      <vt:lpstr>Spice: R2=1K, C1=10pF, C2=20pF </vt:lpstr>
      <vt:lpstr>Magnitude of Noise on Driven Line (preclass 3)</vt:lpstr>
      <vt:lpstr>Magnitude of Noise on Driven Line</vt:lpstr>
      <vt:lpstr>Spice: C1=1pF, C2=2pF </vt:lpstr>
      <vt:lpstr>Switching Line with Finite Drive</vt:lpstr>
      <vt:lpstr>Simultaneous Transition</vt:lpstr>
      <vt:lpstr>Simultaneous Transition</vt:lpstr>
      <vt:lpstr>Simultaneous Transition</vt:lpstr>
      <vt:lpstr>Simulation</vt:lpstr>
      <vt:lpstr>Crosstalk Neighbor Simulations</vt:lpstr>
      <vt:lpstr>Crosstalk Neighbor Simulations</vt:lpstr>
      <vt:lpstr>Crosstalk Neighbor Simulations</vt:lpstr>
      <vt:lpstr>Crosstalk Neighbor Simulations</vt:lpstr>
      <vt:lpstr>Simulation Setup</vt:lpstr>
      <vt:lpstr>Crosstalk Simulation</vt:lpstr>
      <vt:lpstr>Where Does it Arise?</vt:lpstr>
      <vt:lpstr>Cables and PCB Wires</vt:lpstr>
      <vt:lpstr>Printed Circuit Board</vt:lpstr>
      <vt:lpstr>Interconnect Cross Section</vt:lpstr>
      <vt:lpstr>Standard Cell Area</vt:lpstr>
      <vt:lpstr>Wires</vt:lpstr>
      <vt:lpstr>Rowhammer Attack</vt:lpstr>
      <vt:lpstr>Noise Implications</vt:lpstr>
      <vt:lpstr>Wire Engineering</vt:lpstr>
      <vt:lpstr>Wire Engineering</vt:lpstr>
      <vt:lpstr>Wire Engineering</vt:lpstr>
      <vt:lpstr>Idea</vt:lpstr>
      <vt:lpstr>Admin</vt:lpstr>
    </vt:vector>
  </TitlesOfParts>
  <Company>M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ladimir Stojanovic</dc:creator>
  <cp:lastModifiedBy>Khanna, Tania</cp:lastModifiedBy>
  <cp:revision>2077</cp:revision>
  <cp:lastPrinted>2020-11-25T17:02:21Z</cp:lastPrinted>
  <dcterms:created xsi:type="dcterms:W3CDTF">2001-05-14T03:33:13Z</dcterms:created>
  <dcterms:modified xsi:type="dcterms:W3CDTF">2021-11-23T22:41:31Z</dcterms:modified>
</cp:coreProperties>
</file>